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5E0A8CA" w:rsidR="001E41F3" w:rsidRDefault="001E41F3">
      <w:pPr>
        <w:pStyle w:val="CRCoverPage"/>
        <w:tabs>
          <w:tab w:val="right" w:pos="9639"/>
        </w:tabs>
        <w:spacing w:after="0"/>
        <w:rPr>
          <w:b/>
          <w:i/>
          <w:noProof/>
          <w:sz w:val="28"/>
        </w:rPr>
      </w:pPr>
      <w:r>
        <w:rPr>
          <w:b/>
          <w:noProof/>
          <w:sz w:val="24"/>
        </w:rPr>
        <w:t>3GPP TSG-</w:t>
      </w:r>
      <w:fldSimple w:instr=" DOCPROPERTY  TSG/WGRef  \* MERGEFORMAT ">
        <w:r w:rsidR="004C78A8" w:rsidRPr="004C78A8">
          <w:rPr>
            <w:b/>
            <w:noProof/>
            <w:sz w:val="24"/>
          </w:rPr>
          <w:t>SA4</w:t>
        </w:r>
      </w:fldSimple>
      <w:r w:rsidR="00C66BA2">
        <w:rPr>
          <w:b/>
          <w:noProof/>
          <w:sz w:val="24"/>
        </w:rPr>
        <w:t xml:space="preserve"> </w:t>
      </w:r>
      <w:r>
        <w:rPr>
          <w:b/>
          <w:noProof/>
          <w:sz w:val="24"/>
        </w:rPr>
        <w:t>Meeting #</w:t>
      </w:r>
      <w:fldSimple w:instr=" DOCPROPERTY  MtgSeq  \* MERGEFORMAT ">
        <w:r w:rsidR="004C78A8" w:rsidRPr="004C78A8">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4C78A8" w:rsidRPr="004C78A8">
          <w:rPr>
            <w:b/>
            <w:i/>
            <w:noProof/>
            <w:sz w:val="28"/>
          </w:rPr>
          <w:t>S4-242261</w:t>
        </w:r>
      </w:fldSimple>
      <w:r w:rsidR="004C78A8">
        <w:rPr>
          <w:b/>
          <w:i/>
          <w:noProof/>
          <w:sz w:val="28"/>
        </w:rPr>
        <w:t>r0</w:t>
      </w:r>
      <w:del w:id="0" w:author="Richard Bradbury (2024-11-26)" w:date="2024-11-26T10:05:00Z" w16du:dateUtc="2024-11-26T10:05:00Z">
        <w:r w:rsidR="004C78A8" w:rsidDel="00B97A97">
          <w:rPr>
            <w:b/>
            <w:i/>
            <w:noProof/>
            <w:sz w:val="28"/>
          </w:rPr>
          <w:delText>1</w:delText>
        </w:r>
      </w:del>
      <w:ins w:id="1" w:author="Richard Bradbury (2024-11-26)" w:date="2024-11-26T10:05:00Z" w16du:dateUtc="2024-11-26T10:05:00Z">
        <w:r w:rsidR="00B97A97">
          <w:rPr>
            <w:b/>
            <w:i/>
            <w:noProof/>
            <w:sz w:val="28"/>
          </w:rPr>
          <w:t>2</w:t>
        </w:r>
      </w:ins>
    </w:p>
    <w:p w14:paraId="7CB45193" w14:textId="4E26E4ED" w:rsidR="001E41F3" w:rsidRDefault="004C78A8" w:rsidP="005E2C44">
      <w:pPr>
        <w:pStyle w:val="CRCoverPage"/>
        <w:outlineLvl w:val="0"/>
        <w:rPr>
          <w:b/>
          <w:noProof/>
          <w:sz w:val="24"/>
        </w:rPr>
      </w:pPr>
      <w:r>
        <w:fldChar w:fldCharType="begin"/>
      </w:r>
      <w:r>
        <w:instrText xml:space="preserve"> DOCPROPERTY  Location  \* MERGEFORMAT </w:instrText>
      </w:r>
      <w:r>
        <w:fldChar w:fldCharType="separate"/>
      </w:r>
      <w:r w:rsidRPr="004C78A8">
        <w:rPr>
          <w:b/>
          <w:noProof/>
          <w:sz w:val="24"/>
        </w:rPr>
        <w:t>Orlando</w:t>
      </w:r>
      <w:r>
        <w:rPr>
          <w:b/>
          <w:noProof/>
          <w:sz w:val="24"/>
        </w:rPr>
        <w:fldChar w:fldCharType="end"/>
      </w:r>
      <w:r w:rsidR="001E41F3">
        <w:rPr>
          <w:b/>
          <w:noProof/>
          <w:sz w:val="24"/>
        </w:rPr>
        <w:t xml:space="preserve">, </w:t>
      </w:r>
      <w:fldSimple w:instr=" DOCPROPERTY  Country  \* MERGEFORMAT ">
        <w:r w:rsidRPr="004C78A8">
          <w:rPr>
            <w:b/>
            <w:noProof/>
            <w:sz w:val="24"/>
          </w:rPr>
          <w:t>United States</w:t>
        </w:r>
      </w:fldSimple>
      <w:r w:rsidR="001E41F3">
        <w:rPr>
          <w:b/>
          <w:noProof/>
          <w:sz w:val="24"/>
        </w:rPr>
        <w:t xml:space="preserve">, </w:t>
      </w:r>
      <w:fldSimple w:instr=" DOCPROPERTY  StartDate  \* MERGEFORMAT ">
        <w:r w:rsidRPr="004C78A8">
          <w:rPr>
            <w:b/>
            <w:noProof/>
            <w:sz w:val="24"/>
          </w:rPr>
          <w:t>18th Nov 2024</w:t>
        </w:r>
      </w:fldSimple>
      <w:r w:rsidR="00547111">
        <w:rPr>
          <w:b/>
          <w:noProof/>
          <w:sz w:val="24"/>
        </w:rPr>
        <w:t xml:space="preserve"> - </w:t>
      </w:r>
      <w:fldSimple w:instr=" DOCPROPERTY  EndDate  \* MERGEFORMAT ">
        <w:r w:rsidRPr="004C78A8">
          <w:rPr>
            <w:b/>
            <w:noProof/>
            <w:sz w:val="24"/>
          </w:rPr>
          <w:t>22nd Nov 2024</w:t>
        </w:r>
      </w:fldSimple>
      <w:r>
        <w:rPr>
          <w:b/>
          <w:noProof/>
          <w:sz w:val="24"/>
        </w:rPr>
        <w:tab/>
      </w:r>
      <w:r>
        <w:rPr>
          <w:b/>
          <w:noProof/>
          <w:sz w:val="24"/>
        </w:rPr>
        <w:tab/>
      </w:r>
      <w:r>
        <w:rPr>
          <w:b/>
          <w:noProof/>
          <w:sz w:val="24"/>
        </w:rPr>
        <w:tab/>
      </w:r>
      <w:r>
        <w:rPr>
          <w:b/>
          <w:noProof/>
          <w:sz w:val="24"/>
        </w:rPr>
        <w:tab/>
        <w:t>revision of S4-2422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B253DB3" w:rsidR="001E41F3" w:rsidRPr="00410371" w:rsidRDefault="004C78A8" w:rsidP="00E13F3D">
            <w:pPr>
              <w:pStyle w:val="CRCoverPage"/>
              <w:spacing w:after="0"/>
              <w:jc w:val="right"/>
              <w:rPr>
                <w:b/>
                <w:noProof/>
                <w:sz w:val="28"/>
              </w:rPr>
            </w:pPr>
            <w:fldSimple w:instr=" DOCPROPERTY  Spec#  \* MERGEFORMAT ">
              <w:r w:rsidRPr="004C78A8">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9C9765" w:rsidR="001E41F3" w:rsidRPr="00410371" w:rsidRDefault="004C78A8" w:rsidP="00547111">
            <w:pPr>
              <w:pStyle w:val="CRCoverPage"/>
              <w:spacing w:after="0"/>
              <w:rPr>
                <w:noProof/>
              </w:rPr>
            </w:pPr>
            <w:fldSimple w:instr=" DOCPROPERTY  Cr#  \* MERGEFORMAT ">
              <w:r w:rsidRPr="004C78A8">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04E664" w:rsidR="001E41F3" w:rsidRPr="00410371" w:rsidRDefault="004C78A8" w:rsidP="00E13F3D">
            <w:pPr>
              <w:pStyle w:val="CRCoverPage"/>
              <w:spacing w:after="0"/>
              <w:jc w:val="center"/>
              <w:rPr>
                <w:b/>
                <w:noProof/>
              </w:rPr>
            </w:pPr>
            <w:fldSimple w:instr=" DOCPROPERTY  Revision  \* MERGEFORMAT ">
              <w:r w:rsidRPr="004C78A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A8CB22" w:rsidR="001E41F3" w:rsidRPr="00410371" w:rsidRDefault="004C78A8">
            <w:pPr>
              <w:pStyle w:val="CRCoverPage"/>
              <w:spacing w:after="0"/>
              <w:jc w:val="center"/>
              <w:rPr>
                <w:noProof/>
                <w:sz w:val="28"/>
              </w:rPr>
            </w:pPr>
            <w:fldSimple w:instr=" DOCPROPERTY  Version  \* MERGEFORMAT ">
              <w:r w:rsidRPr="004C78A8">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BD03FE8"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8F0F70" w:rsidR="00F25D98" w:rsidRDefault="00EB59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4FFB3A" w:rsidR="00F25D98" w:rsidRDefault="00EB59B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570014" w:rsidR="001E41F3" w:rsidRDefault="004C78A8">
            <w:pPr>
              <w:pStyle w:val="CRCoverPage"/>
              <w:spacing w:after="0"/>
              <w:ind w:left="100"/>
              <w:rPr>
                <w:noProof/>
              </w:rPr>
            </w:pPr>
            <w:fldSimple w:instr=" DOCPROPERTY  CrTitle  \* MERGEFORMAT ">
              <w:r>
                <w:t>[FS_AMD] Advanced Media Delivery Features for MBS User Servi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97A63" w:rsidR="001E41F3" w:rsidRDefault="004C78A8">
            <w:pPr>
              <w:pStyle w:val="CRCoverPage"/>
              <w:spacing w:after="0"/>
              <w:ind w:left="100"/>
              <w:rPr>
                <w:noProof/>
              </w:rPr>
            </w:pPr>
            <w:fldSimple w:instr=" DOCPROPERTY  SourceIfWg  \* MERGEFORMAT ">
              <w:r>
                <w:rPr>
                  <w:noProof/>
                </w:rPr>
                <w:t>Qualcomm Incorporated</w:t>
              </w:r>
              <w:r>
                <w:t>, BBC, Huawei Technologies Co Ltd., XGN, Ericsson LM, ATEM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A36064" w:rsidR="001E41F3" w:rsidRDefault="004C78A8"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377706" w:rsidR="001E41F3" w:rsidRDefault="004C78A8">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67C060" w:rsidR="001E41F3" w:rsidRDefault="004C78A8">
            <w:pPr>
              <w:pStyle w:val="CRCoverPage"/>
              <w:spacing w:after="0"/>
              <w:ind w:left="100"/>
              <w:rPr>
                <w:noProof/>
              </w:rPr>
            </w:pPr>
            <w:fldSimple w:instr=" DOCPROPERTY  ResDate  \* MERGEFORMAT ">
              <w:r>
                <w:rPr>
                  <w:noProof/>
                </w:rPr>
                <w:t>2024-1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7B4688" w:rsidR="001E41F3" w:rsidRDefault="004C78A8" w:rsidP="00D24991">
            <w:pPr>
              <w:pStyle w:val="CRCoverPage"/>
              <w:spacing w:after="0"/>
              <w:ind w:left="100" w:right="-609"/>
              <w:rPr>
                <w:b/>
                <w:noProof/>
              </w:rPr>
            </w:pPr>
            <w:fldSimple w:instr=" DOCPROPERTY  Cat  \* MERGEFORMAT ">
              <w:r w:rsidRPr="004C78A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945E8DA" w:rsidR="001E41F3" w:rsidRDefault="004C78A8">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DC9FCE"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5B34D9" w14:textId="4DE8CB9D" w:rsidR="001E41F3" w:rsidRDefault="00E322EA" w:rsidP="00E322EA">
            <w:pPr>
              <w:pStyle w:val="CRCoverPage"/>
              <w:numPr>
                <w:ilvl w:val="0"/>
                <w:numId w:val="2"/>
              </w:numPr>
              <w:spacing w:after="0"/>
              <w:rPr>
                <w:noProof/>
              </w:rPr>
            </w:pPr>
            <w:r w:rsidRPr="00E322EA">
              <w:rPr>
                <w:b/>
                <w:bCs/>
                <w:noProof/>
              </w:rPr>
              <w:t>In-session Unicast Repair for MBS Object Distribution</w:t>
            </w:r>
            <w:r>
              <w:rPr>
                <w:noProof/>
              </w:rPr>
              <w:t xml:space="preserve">: </w:t>
            </w:r>
            <w:r w:rsidR="00375DBD" w:rsidRPr="00375DBD">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sidR="00090E2C">
              <w:rPr>
                <w:noProof/>
              </w:rPr>
              <w:t xml:space="preserve"> For details refer to </w:t>
            </w:r>
            <w:r w:rsidR="00090E2C" w:rsidRPr="00090E2C">
              <w:rPr>
                <w:noProof/>
              </w:rPr>
              <w:t>S4-242128, 26802-0001rev5</w:t>
            </w:r>
            <w:r w:rsidR="00090E2C">
              <w:rPr>
                <w:noProof/>
              </w:rPr>
              <w:t>.</w:t>
            </w:r>
          </w:p>
          <w:p w14:paraId="77381F9B" w14:textId="29658730" w:rsidR="00E322EA" w:rsidRPr="00E322EA" w:rsidRDefault="00E322EA" w:rsidP="00E322EA">
            <w:pPr>
              <w:pStyle w:val="CRCoverPage"/>
              <w:numPr>
                <w:ilvl w:val="0"/>
                <w:numId w:val="2"/>
              </w:numPr>
              <w:spacing w:after="0"/>
              <w:rPr>
                <w:b/>
                <w:bCs/>
                <w:noProof/>
              </w:rPr>
            </w:pPr>
            <w:r w:rsidRPr="00E322EA">
              <w:rPr>
                <w:b/>
                <w:bCs/>
                <w:noProof/>
              </w:rPr>
              <w:t>MBS User Service and Delivery Protocols for eMBMS</w:t>
            </w:r>
            <w:r w:rsidR="00D8065D">
              <w:rPr>
                <w:b/>
                <w:bCs/>
                <w:noProof/>
              </w:rPr>
              <w:t xml:space="preserve">: </w:t>
            </w:r>
            <w:r w:rsidR="00D8065D"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sidR="00090E2C">
              <w:rPr>
                <w:noProof/>
              </w:rPr>
              <w:t xml:space="preserve"> For details refer to </w:t>
            </w:r>
            <w:r w:rsidR="00090E2C" w:rsidRPr="00090E2C">
              <w:rPr>
                <w:noProof/>
              </w:rPr>
              <w:t>S4-242258, 26802-0002rev9</w:t>
            </w:r>
            <w:r w:rsidR="00090E2C">
              <w:rPr>
                <w:noProof/>
              </w:rPr>
              <w:t>.</w:t>
            </w:r>
          </w:p>
          <w:p w14:paraId="4000B857" w14:textId="699369EB" w:rsidR="00375DBD" w:rsidRPr="00E322EA" w:rsidRDefault="00E322EA" w:rsidP="00E322EA">
            <w:pPr>
              <w:pStyle w:val="CRCoverPage"/>
              <w:numPr>
                <w:ilvl w:val="0"/>
                <w:numId w:val="2"/>
              </w:numPr>
              <w:spacing w:after="0"/>
              <w:rPr>
                <w:b/>
                <w:bCs/>
                <w:noProof/>
              </w:rPr>
            </w:pPr>
            <w:r w:rsidRPr="00E322EA">
              <w:rPr>
                <w:b/>
                <w:bCs/>
                <w:noProof/>
              </w:rPr>
              <w:t>Selected MBMS Functionalities not supported in MBS</w:t>
            </w:r>
            <w:r w:rsidR="00F900A7">
              <w:rPr>
                <w:b/>
                <w:bCs/>
                <w:noProof/>
              </w:rPr>
              <w:t xml:space="preserve">: </w:t>
            </w:r>
            <w:r w:rsidR="00F900A7" w:rsidRPr="006A2C04">
              <w:rPr>
                <w:rFonts w:eastAsia="Malgun Gothic"/>
              </w:rPr>
              <w:t>In completing TS 26.502</w:t>
            </w:r>
            <w:r w:rsidR="00F900A7">
              <w:rPr>
                <w:rFonts w:eastAsia="Malgun Gothic"/>
              </w:rPr>
              <w:t xml:space="preserve"> </w:t>
            </w:r>
            <w:r w:rsidR="00F900A7" w:rsidRPr="006A2C04">
              <w:rPr>
                <w:rFonts w:eastAsia="Malgun Gothic"/>
              </w:rPr>
              <w:t xml:space="preserve">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w:t>
            </w:r>
            <w:r w:rsidR="00F900A7" w:rsidRPr="006A2C04">
              <w:rPr>
                <w:rFonts w:eastAsia="Malgun Gothic"/>
              </w:rPr>
              <w:lastRenderedPageBreak/>
              <w:t>Services specifications and how best to achieve this</w:t>
            </w:r>
            <w:r w:rsidR="00F900A7">
              <w:rPr>
                <w:rFonts w:eastAsia="Malgun Gothic"/>
              </w:rPr>
              <w:t>.</w:t>
            </w:r>
            <w:r w:rsidR="00090E2C">
              <w:rPr>
                <w:rFonts w:eastAsia="Malgun Gothic"/>
              </w:rPr>
              <w:t xml:space="preserve"> </w:t>
            </w:r>
            <w:r w:rsidR="00090E2C">
              <w:rPr>
                <w:noProof/>
              </w:rPr>
              <w:t xml:space="preserve">For details refer to </w:t>
            </w:r>
            <w:r w:rsidR="00F71E7E" w:rsidRPr="00F71E7E">
              <w:rPr>
                <w:noProof/>
              </w:rPr>
              <w:t>S4-242129, 26802-0003rev6</w:t>
            </w:r>
            <w:r w:rsidR="00090E2C">
              <w:rPr>
                <w:noProof/>
              </w:rPr>
              <w:t>.</w:t>
            </w:r>
          </w:p>
          <w:p w14:paraId="6A4222BD" w14:textId="02565628" w:rsidR="00E322EA" w:rsidRDefault="00C06454" w:rsidP="00E322EA">
            <w:pPr>
              <w:pStyle w:val="CRCoverPage"/>
              <w:numPr>
                <w:ilvl w:val="0"/>
                <w:numId w:val="2"/>
              </w:numPr>
              <w:spacing w:after="0"/>
              <w:rPr>
                <w:noProof/>
              </w:rPr>
            </w:pPr>
            <w:r>
              <w:rPr>
                <w:noProof/>
              </w:rPr>
              <w:t>Conclusions are needed to identify normative work</w:t>
            </w:r>
            <w:r w:rsidR="00090E2C">
              <w:rPr>
                <w:noProof/>
              </w:rPr>
              <w:t xml:space="preserve">. For details refer to </w:t>
            </w:r>
            <w:r w:rsidR="00F71E7E" w:rsidRPr="00F71E7E">
              <w:rPr>
                <w:noProof/>
              </w:rPr>
              <w:t>S4-242244, 26802-0004rev1</w:t>
            </w:r>
            <w:r w:rsidR="00090E2C">
              <w:rPr>
                <w:noProof/>
              </w:rPr>
              <w:t>.</w:t>
            </w:r>
          </w:p>
          <w:p w14:paraId="708AA7DE" w14:textId="1AA3373D" w:rsidR="00C06454" w:rsidRDefault="00C06454" w:rsidP="00E322EA">
            <w:pPr>
              <w:pStyle w:val="CRCoverPage"/>
              <w:numPr>
                <w:ilvl w:val="0"/>
                <w:numId w:val="2"/>
              </w:numPr>
              <w:spacing w:after="0"/>
              <w:rPr>
                <w:noProof/>
              </w:rPr>
            </w:pPr>
            <w:r>
              <w:rPr>
                <w:noProof/>
              </w:rPr>
              <w:t>Editorial Updates and corre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893164" w14:textId="77777777" w:rsidR="00B7515A" w:rsidRPr="00B7515A" w:rsidRDefault="00B7515A" w:rsidP="00B7515A">
            <w:pPr>
              <w:pStyle w:val="CRCoverPage"/>
              <w:rPr>
                <w:noProof/>
              </w:rPr>
            </w:pPr>
            <w:r w:rsidRPr="00B7515A">
              <w:rPr>
                <w:noProof/>
              </w:rPr>
              <w:t>Addresses the work item objectives for this key issue</w:t>
            </w:r>
          </w:p>
          <w:p w14:paraId="32387FBA" w14:textId="77777777" w:rsidR="00B7515A" w:rsidRPr="00B7515A" w:rsidRDefault="00B7515A" w:rsidP="00B7515A">
            <w:pPr>
              <w:pStyle w:val="CRCoverPage"/>
              <w:numPr>
                <w:ilvl w:val="0"/>
                <w:numId w:val="3"/>
              </w:numPr>
              <w:rPr>
                <w:noProof/>
              </w:rPr>
            </w:pPr>
            <w:r w:rsidRPr="00B7515A">
              <w:rPr>
                <w:noProof/>
              </w:rPr>
              <w:t>Documents the key issue in more detail, in particular how they relate to the 3GPP Media Delivery architecture and/or the MBS User Service architecture</w:t>
            </w:r>
          </w:p>
          <w:p w14:paraId="3C88D777" w14:textId="77777777" w:rsidR="00B7515A" w:rsidRPr="00B7515A" w:rsidRDefault="00B7515A" w:rsidP="00B7515A">
            <w:pPr>
              <w:pStyle w:val="CRCoverPage"/>
              <w:numPr>
                <w:ilvl w:val="0"/>
                <w:numId w:val="3"/>
              </w:numPr>
              <w:rPr>
                <w:noProof/>
              </w:rPr>
            </w:pPr>
            <w:r w:rsidRPr="00B7515A">
              <w:rPr>
                <w:noProof/>
              </w:rPr>
              <w:t>Studies collaboration scenarios between the Application Service Provider and the 5G System and for each of the key topics.</w:t>
            </w:r>
          </w:p>
          <w:p w14:paraId="68BEC25A" w14:textId="77777777" w:rsidR="00B7515A" w:rsidRPr="00B7515A" w:rsidRDefault="00B7515A" w:rsidP="00B7515A">
            <w:pPr>
              <w:pStyle w:val="CRCoverPage"/>
              <w:numPr>
                <w:ilvl w:val="0"/>
                <w:numId w:val="3"/>
              </w:numPr>
              <w:rPr>
                <w:noProof/>
              </w:rPr>
            </w:pPr>
            <w:r w:rsidRPr="00B7515A">
              <w:rPr>
                <w:noProof/>
              </w:rPr>
              <w:t>Based on existing architectures, provides one or more deployment architectures that address the key topics and the collaboration models.</w:t>
            </w:r>
          </w:p>
          <w:p w14:paraId="7932D387" w14:textId="77777777" w:rsidR="00B7515A" w:rsidRPr="00B7515A" w:rsidRDefault="00B7515A" w:rsidP="00B7515A">
            <w:pPr>
              <w:pStyle w:val="CRCoverPage"/>
              <w:numPr>
                <w:ilvl w:val="0"/>
                <w:numId w:val="3"/>
              </w:numPr>
              <w:rPr>
                <w:noProof/>
              </w:rPr>
            </w:pPr>
            <w:r w:rsidRPr="00B7515A">
              <w:rPr>
                <w:noProof/>
              </w:rPr>
              <w:t>Maps the key topics to basic functions and develop high-level call flows.</w:t>
            </w:r>
          </w:p>
          <w:p w14:paraId="2DE9E445" w14:textId="77777777" w:rsidR="00B7515A" w:rsidRPr="00B7515A" w:rsidRDefault="00B7515A" w:rsidP="00B7515A">
            <w:pPr>
              <w:pStyle w:val="CRCoverPage"/>
              <w:numPr>
                <w:ilvl w:val="0"/>
                <w:numId w:val="3"/>
              </w:numPr>
              <w:rPr>
                <w:noProof/>
              </w:rPr>
            </w:pPr>
            <w:r w:rsidRPr="00B7515A">
              <w:rPr>
                <w:noProof/>
              </w:rPr>
              <w:t>Identifies the issues that need to be solved.</w:t>
            </w:r>
          </w:p>
          <w:p w14:paraId="00E6F939" w14:textId="77777777" w:rsidR="00B7515A" w:rsidRPr="00B7515A" w:rsidRDefault="00B7515A" w:rsidP="00B7515A">
            <w:pPr>
              <w:pStyle w:val="CRCoverPage"/>
              <w:numPr>
                <w:ilvl w:val="0"/>
                <w:numId w:val="3"/>
              </w:numPr>
              <w:rPr>
                <w:noProof/>
              </w:rPr>
            </w:pPr>
            <w:r w:rsidRPr="00B7515A">
              <w:rPr>
                <w:noProof/>
              </w:rPr>
              <w:t>Provides candidate solutions including call flows, protocols and APIs for each of the identified issues.</w:t>
            </w:r>
          </w:p>
          <w:p w14:paraId="31C656EC" w14:textId="37F39E21" w:rsidR="001E41F3" w:rsidRDefault="00B7515A" w:rsidP="00B7515A">
            <w:pPr>
              <w:pStyle w:val="CRCoverPage"/>
              <w:spacing w:after="0"/>
              <w:ind w:left="100"/>
              <w:rPr>
                <w:noProof/>
              </w:rPr>
            </w:pPr>
            <w:r w:rsidRPr="00B7515A">
              <w:rPr>
                <w:noProof/>
              </w:rPr>
              <w:t>Identifies gaps and recommend potential normative work for stage-2 and stage-3, including which existing specifications would be impacted</w:t>
            </w:r>
            <w:r w:rsidRPr="00B7515A">
              <w:rPr>
                <w:noProof/>
                <w:lang w:val="en-US"/>
              </w:rPr>
              <w:t xml:space="preserve"> and/or if any new specifications would preferably be develop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948E8" w:rsidR="001E41F3" w:rsidRDefault="00C177CB">
            <w:pPr>
              <w:pStyle w:val="CRCoverPage"/>
              <w:spacing w:after="0"/>
              <w:ind w:left="100"/>
              <w:rPr>
                <w:noProof/>
              </w:rPr>
            </w:pPr>
            <w:r>
              <w:rPr>
                <w:noProof/>
              </w:rPr>
              <w:t xml:space="preserve">1, </w:t>
            </w:r>
            <w:r w:rsidR="00126ABA">
              <w:rPr>
                <w:noProof/>
              </w:rPr>
              <w:t xml:space="preserve">2, 3.2, 4.2.2.5, </w:t>
            </w:r>
            <w:r w:rsidR="00E11A53">
              <w:rPr>
                <w:noProof/>
              </w:rPr>
              <w:t xml:space="preserve">4.3.1, 4.4.5.2, 5.2.1, </w:t>
            </w:r>
            <w:r w:rsidR="004C64EA">
              <w:rPr>
                <w:noProof/>
              </w:rPr>
              <w:t>5.2.5, 5.3.1.6</w:t>
            </w:r>
            <w:r w:rsidR="00B617D5">
              <w:rPr>
                <w:noProof/>
              </w:rPr>
              <w:t xml:space="preserve">, 5.9 (new), 5.10 (new), 5.11 (new), </w:t>
            </w:r>
            <w:r w:rsidR="00C87EC7">
              <w:rPr>
                <w:noProof/>
              </w:rPr>
              <w:t xml:space="preserve">7.2.1.4, </w:t>
            </w:r>
            <w:r w:rsidR="0019659F">
              <w:rPr>
                <w:noProof/>
              </w:rPr>
              <w:t>7.2.2.2, 8.3, 8.4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65BB1C" w:rsidR="001E41F3" w:rsidRDefault="00EB59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7EF40" w:rsidR="001E41F3" w:rsidRDefault="00EB59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3322812" w:rsidR="001E41F3" w:rsidRDefault="00EB59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8616BF" w14:textId="77777777" w:rsidR="001E41F3" w:rsidRDefault="00EB59B4">
            <w:pPr>
              <w:pStyle w:val="CRCoverPage"/>
              <w:spacing w:after="0"/>
              <w:ind w:left="100"/>
              <w:rPr>
                <w:noProof/>
              </w:rPr>
            </w:pPr>
            <w:r>
              <w:rPr>
                <w:noProof/>
              </w:rPr>
              <w:t>This CR merges the agreed CRs</w:t>
            </w:r>
          </w:p>
          <w:p w14:paraId="6C63BAEF" w14:textId="3E1EE095" w:rsidR="00C87AD4" w:rsidRDefault="00C87AD4" w:rsidP="00C87AD4">
            <w:pPr>
              <w:pStyle w:val="CRCoverPage"/>
              <w:numPr>
                <w:ilvl w:val="0"/>
                <w:numId w:val="1"/>
              </w:numPr>
              <w:spacing w:after="0"/>
              <w:rPr>
                <w:noProof/>
              </w:rPr>
            </w:pPr>
            <w:r>
              <w:rPr>
                <w:noProof/>
              </w:rPr>
              <w:t>S4-242128, 26802-0001rev5</w:t>
            </w:r>
          </w:p>
          <w:p w14:paraId="490751DE" w14:textId="269458CC" w:rsidR="00C87AD4" w:rsidRDefault="00C87AD4" w:rsidP="00C87AD4">
            <w:pPr>
              <w:pStyle w:val="CRCoverPage"/>
              <w:numPr>
                <w:ilvl w:val="0"/>
                <w:numId w:val="1"/>
              </w:numPr>
              <w:spacing w:after="0"/>
              <w:rPr>
                <w:noProof/>
              </w:rPr>
            </w:pPr>
            <w:r>
              <w:rPr>
                <w:noProof/>
              </w:rPr>
              <w:t>S4-242258</w:t>
            </w:r>
            <w:r w:rsidR="00C80703">
              <w:rPr>
                <w:noProof/>
              </w:rPr>
              <w:t xml:space="preserve">, </w:t>
            </w:r>
            <w:r>
              <w:rPr>
                <w:noProof/>
              </w:rPr>
              <w:t>26802-0002rev9</w:t>
            </w:r>
          </w:p>
          <w:p w14:paraId="5412D168" w14:textId="77777777" w:rsidR="00C87AD4" w:rsidRDefault="00C87AD4" w:rsidP="00C87AD4">
            <w:pPr>
              <w:pStyle w:val="CRCoverPage"/>
              <w:numPr>
                <w:ilvl w:val="0"/>
                <w:numId w:val="1"/>
              </w:numPr>
              <w:spacing w:after="0"/>
              <w:rPr>
                <w:noProof/>
              </w:rPr>
            </w:pPr>
            <w:r>
              <w:rPr>
                <w:noProof/>
              </w:rPr>
              <w:t>S4-242129</w:t>
            </w:r>
            <w:r w:rsidR="00C80703">
              <w:rPr>
                <w:noProof/>
              </w:rPr>
              <w:t xml:space="preserve">, </w:t>
            </w:r>
            <w:r>
              <w:rPr>
                <w:noProof/>
              </w:rPr>
              <w:t>26802-0003rev6</w:t>
            </w:r>
          </w:p>
          <w:p w14:paraId="00D3B8F7" w14:textId="04BD166D" w:rsidR="00C80703" w:rsidRDefault="000624D2" w:rsidP="00C87AD4">
            <w:pPr>
              <w:pStyle w:val="CRCoverPage"/>
              <w:numPr>
                <w:ilvl w:val="0"/>
                <w:numId w:val="1"/>
              </w:numPr>
              <w:spacing w:after="0"/>
              <w:rPr>
                <w:noProof/>
              </w:rPr>
            </w:pPr>
            <w:r w:rsidRPr="000624D2">
              <w:rPr>
                <w:noProof/>
              </w:rPr>
              <w:t>S4-242244</w:t>
            </w:r>
            <w:r>
              <w:rPr>
                <w:noProof/>
              </w:rPr>
              <w:t xml:space="preserve">, </w:t>
            </w:r>
            <w:r w:rsidRPr="000624D2">
              <w:rPr>
                <w:noProof/>
              </w:rPr>
              <w:t>26802-0004rev1</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AE03E08" w14:textId="77777777" w:rsidR="009E2CFF" w:rsidRDefault="009E2CFF" w:rsidP="009E2CFF">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16576A7" w14:textId="77777777" w:rsidR="007936BA" w:rsidRPr="004D3578" w:rsidRDefault="007936BA" w:rsidP="007936BA">
      <w:pPr>
        <w:pStyle w:val="Heading1"/>
      </w:pPr>
      <w:bookmarkStart w:id="3" w:name="_Toc2086435"/>
      <w:bookmarkStart w:id="4" w:name="_Toc25918773"/>
      <w:bookmarkStart w:id="5" w:name="_Toc36567250"/>
      <w:bookmarkStart w:id="6" w:name="_Toc36567280"/>
      <w:bookmarkStart w:id="7" w:name="_Toc36567334"/>
      <w:bookmarkStart w:id="8" w:name="_Toc73026681"/>
      <w:bookmarkStart w:id="9" w:name="_Toc73627395"/>
      <w:r w:rsidRPr="004D3578">
        <w:t>1</w:t>
      </w:r>
      <w:r w:rsidRPr="004D3578">
        <w:tab/>
        <w:t>Scope</w:t>
      </w:r>
      <w:bookmarkEnd w:id="3"/>
      <w:bookmarkEnd w:id="4"/>
      <w:bookmarkEnd w:id="5"/>
      <w:bookmarkEnd w:id="6"/>
      <w:bookmarkEnd w:id="7"/>
      <w:bookmarkEnd w:id="8"/>
      <w:bookmarkEnd w:id="9"/>
    </w:p>
    <w:p w14:paraId="3C85B97D" w14:textId="4B78CE0E" w:rsidR="007936BA" w:rsidRDefault="007936BA" w:rsidP="007936BA">
      <w:pPr>
        <w:rPr>
          <w:lang w:val="en-US"/>
        </w:rPr>
      </w:pPr>
      <w:del w:id="10" w:author="Richard Bradbury" w:date="2024-11-25T23:48:00Z" w16du:dateUtc="2024-11-25T23:48:00Z">
        <w:r w:rsidDel="00575AB0">
          <w:delText>This Technical Report</w:delText>
        </w:r>
      </w:del>
      <w:ins w:id="11" w:author="Richard Bradbury" w:date="2024-11-25T23:48:00Z" w16du:dateUtc="2024-11-25T23:48:00Z">
        <w:r w:rsidR="00575AB0">
          <w:t>The present document</w:t>
        </w:r>
      </w:ins>
      <w:r>
        <w:t xml:space="preserve"> </w:t>
      </w:r>
      <w:r>
        <w:rPr>
          <w:lang w:val="en-US"/>
        </w:rPr>
        <w:t>identifies and evaluates potential enhancements to the 5G Media Streaming (5GMS) [1] in order to provide multicast-broadcast media streaming services. It has the following objectives:</w:t>
      </w:r>
    </w:p>
    <w:p w14:paraId="7129BB90" w14:textId="77777777" w:rsidR="007936BA" w:rsidRPr="001B060E" w:rsidRDefault="007936BA" w:rsidP="007936BA">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w:t>
      </w:r>
      <w:proofErr w:type="spellStart"/>
      <w:r w:rsidRPr="007F5730">
        <w:rPr>
          <w:rFonts w:eastAsia="MS Mincho"/>
        </w:rPr>
        <w:t>MooD</w:t>
      </w:r>
      <w:proofErr w:type="spellEnd"/>
      <w:r w:rsidRPr="007F5730">
        <w:rPr>
          <w:rFonts w:eastAsia="MS Mincho"/>
        </w:rPr>
        <w:t xml:space="preserve">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90D6444" w14:textId="77777777" w:rsidR="007936BA" w:rsidRDefault="007936BA" w:rsidP="007936BA">
      <w:pPr>
        <w:pStyle w:val="B1"/>
        <w:rPr>
          <w:rFonts w:eastAsia="MS Mincho"/>
        </w:rPr>
      </w:pPr>
      <w:r>
        <w:t>-</w:t>
      </w:r>
      <w:r>
        <w:tab/>
      </w:r>
      <w:r>
        <w:rPr>
          <w:rFonts w:eastAsia="MS Mincho"/>
        </w:rPr>
        <w:t>Identify the relevant key issues and gaps in 5GMS to support the above scenarios based on the existing 5GS multicast architecture.</w:t>
      </w:r>
    </w:p>
    <w:p w14:paraId="41CC86B4" w14:textId="77777777" w:rsidR="007936BA" w:rsidRDefault="007936BA" w:rsidP="007936BA">
      <w:pPr>
        <w:pStyle w:val="B1"/>
        <w:rPr>
          <w:rFonts w:eastAsia="MS Mincho"/>
        </w:rPr>
      </w:pPr>
      <w:r>
        <w:t>-</w:t>
      </w:r>
      <w:r>
        <w:tab/>
      </w:r>
      <w:r>
        <w:rPr>
          <w:rFonts w:eastAsia="MS Mincho"/>
        </w:rPr>
        <w:t>Document architecture extensions and procedures to support the above-defined scenarios.</w:t>
      </w:r>
    </w:p>
    <w:p w14:paraId="5E5886D9" w14:textId="77777777" w:rsidR="007936BA" w:rsidRDefault="007936BA" w:rsidP="007936BA">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053A1C69" w14:textId="77777777" w:rsidR="007936BA" w:rsidRPr="00713C4F" w:rsidRDefault="007936BA" w:rsidP="007936BA">
      <w:pPr>
        <w:pStyle w:val="B1"/>
        <w:rPr>
          <w:lang w:val="en-US"/>
        </w:rPr>
      </w:pPr>
      <w:r w:rsidRPr="00713C4F">
        <w:t>-</w:t>
      </w:r>
      <w:r w:rsidRPr="00713C4F">
        <w:tab/>
      </w:r>
      <w:r>
        <w:rPr>
          <w:rFonts w:eastAsia="MS Mincho"/>
        </w:rPr>
        <w:t>Identify Procedures for managing downlink multicast streaming and session lifecycle.</w:t>
      </w:r>
    </w:p>
    <w:p w14:paraId="21609900" w14:textId="77777777" w:rsidR="007936BA" w:rsidRDefault="007936BA" w:rsidP="007936BA">
      <w:pPr>
        <w:pStyle w:val="B1"/>
        <w:rPr>
          <w:rFonts w:eastAsia="MS Mincho"/>
        </w:rPr>
      </w:pPr>
      <w:r>
        <w:t>-</w:t>
      </w:r>
      <w:r>
        <w:tab/>
      </w:r>
      <w:r>
        <w:rPr>
          <w:rFonts w:eastAsia="MS Mincho"/>
        </w:rPr>
        <w:t>Select a subset of relevant scenarios that should be supported in extensions to 5G Media Streaming.</w:t>
      </w:r>
    </w:p>
    <w:p w14:paraId="11DA58F7" w14:textId="07C7A1A5" w:rsidR="007936BA" w:rsidRPr="008F0675" w:rsidRDefault="00575AB0" w:rsidP="007936BA">
      <w:pPr>
        <w:rPr>
          <w:ins w:id="12" w:author="Thomas Stockhammer (24/11/25)" w:date="2024-11-25T11:20:00Z" w16du:dateUtc="2024-11-25T10:20:00Z"/>
          <w:rFonts w:eastAsia="MS Mincho"/>
        </w:rPr>
      </w:pPr>
      <w:ins w:id="13" w:author="Richard Bradbury" w:date="2024-11-25T23:48:00Z" w16du:dateUtc="2024-11-25T23:48:00Z">
        <w:r>
          <w:rPr>
            <w:rFonts w:eastAsia="MS Mincho"/>
          </w:rPr>
          <w:t>A</w:t>
        </w:r>
      </w:ins>
      <w:ins w:id="14" w:author="Thomas Stockhammer (24/11/25)" w:date="2024-11-25T11:20:00Z" w16du:dateUtc="2024-11-25T10:20:00Z">
        <w:r w:rsidR="007936BA" w:rsidRPr="008F0675">
          <w:rPr>
            <w:rFonts w:eastAsia="MS Mincho"/>
          </w:rPr>
          <w:t xml:space="preserve"> revision </w:t>
        </w:r>
      </w:ins>
      <w:ins w:id="15" w:author="Richard Bradbury" w:date="2024-11-25T23:48:00Z" w16du:dateUtc="2024-11-25T23:48:00Z">
        <w:r>
          <w:rPr>
            <w:rFonts w:eastAsia="MS Mincho"/>
          </w:rPr>
          <w:t>of the present document</w:t>
        </w:r>
      </w:ins>
      <w:ins w:id="16" w:author="Thomas Stockhammer (24/11/25)" w:date="2024-11-25T11:20:00Z" w16du:dateUtc="2024-11-25T10:20:00Z">
        <w:r w:rsidR="007936BA" w:rsidRPr="008F0675">
          <w:rPr>
            <w:rFonts w:eastAsia="MS Mincho"/>
          </w:rPr>
          <w:t xml:space="preserve"> </w:t>
        </w:r>
        <w:r w:rsidR="007936BA" w:rsidRPr="008F0675">
          <w:rPr>
            <w:rFonts w:eastAsia="MS Mincho"/>
            <w:lang w:val="en-US"/>
          </w:rPr>
          <w:t xml:space="preserve">identifies and evaluates a set of </w:t>
        </w:r>
        <w:r w:rsidR="007936BA" w:rsidRPr="008F0675">
          <w:rPr>
            <w:rFonts w:eastAsia="MS Mincho"/>
          </w:rPr>
          <w:t xml:space="preserve">potential improvements and extensions, referred to as </w:t>
        </w:r>
      </w:ins>
      <w:ins w:id="17" w:author="Richard Bradbury" w:date="2024-11-25T23:49:00Z" w16du:dateUtc="2024-11-25T23:49:00Z">
        <w:r>
          <w:rPr>
            <w:rFonts w:eastAsia="MS Mincho"/>
          </w:rPr>
          <w:t>K</w:t>
        </w:r>
      </w:ins>
      <w:ins w:id="18" w:author="Thomas Stockhammer (24/11/25)" w:date="2024-11-25T11:20:00Z" w16du:dateUtc="2024-11-25T10:20:00Z">
        <w:r w:rsidR="007936BA" w:rsidRPr="008F0675">
          <w:rPr>
            <w:rFonts w:eastAsia="MS Mincho"/>
          </w:rPr>
          <w:t xml:space="preserve">ey </w:t>
        </w:r>
      </w:ins>
      <w:ins w:id="19" w:author="Richard Bradbury" w:date="2024-11-25T23:49:00Z" w16du:dateUtc="2024-11-25T23:49:00Z">
        <w:r>
          <w:rPr>
            <w:rFonts w:eastAsia="MS Mincho"/>
          </w:rPr>
          <w:t>Issues</w:t>
        </w:r>
      </w:ins>
      <w:ins w:id="20" w:author="Thomas Stockhammer (24/11/25)" w:date="2024-11-25T11:20:00Z" w16du:dateUtc="2024-11-25T10:20:00Z">
        <w:r w:rsidR="007936BA" w:rsidRPr="008F0675">
          <w:rPr>
            <w:rFonts w:eastAsia="MS Mincho"/>
          </w:rPr>
          <w:t>:</w:t>
        </w:r>
      </w:ins>
    </w:p>
    <w:p w14:paraId="0093A58B" w14:textId="28269C03" w:rsidR="007936BA" w:rsidRPr="008F0675" w:rsidRDefault="007936BA" w:rsidP="007936BA">
      <w:pPr>
        <w:pStyle w:val="B1"/>
        <w:rPr>
          <w:ins w:id="21" w:author="Thomas Stockhammer (24/11/25)" w:date="2024-11-25T11:20:00Z" w16du:dateUtc="2024-11-25T10:20:00Z"/>
          <w:rFonts w:eastAsia="MS Mincho"/>
          <w:lang w:val="en-US"/>
        </w:rPr>
      </w:pPr>
      <w:ins w:id="22" w:author="Thomas Stockhammer (24/11/25)" w:date="2024-11-25T11:20:00Z" w16du:dateUtc="2024-11-25T10:20:00Z">
        <w:r w:rsidRPr="008F0675">
          <w:rPr>
            <w:rFonts w:eastAsia="MS Mincho"/>
            <w:lang w:val="en-US"/>
          </w:rPr>
          <w:t>-</w:t>
        </w:r>
        <w:r w:rsidRPr="008F0675">
          <w:rPr>
            <w:rFonts w:eastAsia="MS Mincho"/>
            <w:lang w:val="en-US"/>
          </w:rPr>
          <w:tab/>
          <w:t>In-session Unicast Repair for MBS Object Distribution.</w:t>
        </w:r>
      </w:ins>
    </w:p>
    <w:p w14:paraId="3B42869C" w14:textId="2C571C77" w:rsidR="007936BA" w:rsidRPr="008F0675" w:rsidRDefault="007936BA" w:rsidP="007936BA">
      <w:pPr>
        <w:pStyle w:val="B1"/>
        <w:rPr>
          <w:ins w:id="23" w:author="Thomas Stockhammer (24/11/25)" w:date="2024-11-25T11:20:00Z" w16du:dateUtc="2024-11-25T10:20:00Z"/>
          <w:rFonts w:eastAsia="MS Mincho"/>
          <w:lang w:val="en-US"/>
        </w:rPr>
      </w:pPr>
      <w:ins w:id="24" w:author="Thomas Stockhammer (24/11/25)" w:date="2024-11-25T11:20:00Z" w16du:dateUtc="2024-11-25T10:20:00Z">
        <w:r w:rsidRPr="008F0675">
          <w:rPr>
            <w:rFonts w:eastAsia="MS Mincho"/>
            <w:lang w:val="en-US"/>
          </w:rPr>
          <w:t>-</w:t>
        </w:r>
        <w:r w:rsidRPr="008F0675">
          <w:rPr>
            <w:rFonts w:eastAsia="MS Mincho"/>
            <w:lang w:val="en-US"/>
          </w:rPr>
          <w:tab/>
          <w:t>MBS User Service and Delivery Protocols for eMBMS.</w:t>
        </w:r>
      </w:ins>
    </w:p>
    <w:p w14:paraId="0232E299" w14:textId="77777777" w:rsidR="007936BA" w:rsidRPr="008F0675" w:rsidRDefault="007936BA" w:rsidP="007936BA">
      <w:pPr>
        <w:pStyle w:val="B1"/>
        <w:rPr>
          <w:ins w:id="25" w:author="Thomas Stockhammer (24/11/25)" w:date="2024-11-25T11:20:00Z" w16du:dateUtc="2024-11-25T10:20:00Z"/>
          <w:rFonts w:eastAsia="MS Mincho"/>
          <w:lang w:val="en-US"/>
        </w:rPr>
      </w:pPr>
      <w:ins w:id="26" w:author="Thomas Stockhammer (24/11/25)" w:date="2024-11-25T11:20:00Z" w16du:dateUtc="2024-11-25T10:20:00Z">
        <w:r w:rsidRPr="008F0675">
          <w:rPr>
            <w:rFonts w:eastAsia="MS Mincho"/>
            <w:lang w:val="en-US"/>
          </w:rPr>
          <w:t>-</w:t>
        </w:r>
        <w:r w:rsidRPr="008F0675">
          <w:rPr>
            <w:rFonts w:eastAsia="MS Mincho"/>
            <w:lang w:val="en-US"/>
          </w:rPr>
          <w:tab/>
          <w:t>Selected MBMS Functionalities not supported in MBS.</w:t>
        </w:r>
      </w:ins>
    </w:p>
    <w:p w14:paraId="752BB0F1" w14:textId="77777777" w:rsidR="007936BA" w:rsidRPr="008F0675" w:rsidRDefault="007936BA" w:rsidP="007936BA">
      <w:pPr>
        <w:rPr>
          <w:ins w:id="27" w:author="Thomas Stockhammer (24/11/25)" w:date="2024-11-25T11:20:00Z" w16du:dateUtc="2024-11-25T10:20:00Z"/>
          <w:rFonts w:eastAsia="MS Mincho"/>
        </w:rPr>
      </w:pPr>
      <w:ins w:id="28" w:author="Thomas Stockhammer (24/11/25)" w:date="2024-11-25T11:20:00Z" w16du:dateUtc="2024-11-25T10:20:00Z">
        <w:r w:rsidRPr="008F0675">
          <w:rPr>
            <w:rFonts w:eastAsia="MS Mincho"/>
          </w:rPr>
          <w:t>For each of the above key topics, the following objectives are identified:</w:t>
        </w:r>
      </w:ins>
    </w:p>
    <w:p w14:paraId="282FF196" w14:textId="77777777" w:rsidR="007936BA" w:rsidRPr="008F0675" w:rsidRDefault="007936BA" w:rsidP="007936BA">
      <w:pPr>
        <w:pStyle w:val="B1"/>
        <w:rPr>
          <w:ins w:id="29" w:author="Thomas Stockhammer (24/11/25)" w:date="2024-11-25T11:20:00Z" w16du:dateUtc="2024-11-25T10:20:00Z"/>
          <w:rFonts w:eastAsia="MS Mincho"/>
          <w:lang w:val="en-US"/>
        </w:rPr>
      </w:pPr>
      <w:ins w:id="30" w:author="Thomas Stockhammer (24/11/25)" w:date="2024-11-25T11:20:00Z" w16du:dateUtc="2024-11-25T10:20:00Z">
        <w:r w:rsidRPr="008F0675">
          <w:rPr>
            <w:rFonts w:eastAsia="MS Mincho"/>
            <w:lang w:val="en-US"/>
          </w:rPr>
          <w:t>1.</w:t>
        </w:r>
        <w:r w:rsidRPr="008F0675">
          <w:rPr>
            <w:rFonts w:eastAsia="MS Mincho"/>
            <w:lang w:val="en-US"/>
          </w:rPr>
          <w:tab/>
          <w:t xml:space="preserve">Document the key topics in more detail, </w:t>
        </w:r>
        <w:proofErr w:type="gramStart"/>
        <w:r w:rsidRPr="008F0675">
          <w:rPr>
            <w:rFonts w:eastAsia="MS Mincho"/>
            <w:lang w:val="en-US"/>
          </w:rPr>
          <w:t>in particular how</w:t>
        </w:r>
        <w:proofErr w:type="gramEnd"/>
        <w:r w:rsidRPr="008F0675">
          <w:rPr>
            <w:rFonts w:eastAsia="MS Mincho"/>
            <w:lang w:val="en-US"/>
          </w:rPr>
          <w:t xml:space="preserve"> they relate to the 3GPP Media Delivery architecture and/or the MBS User Service architecture.</w:t>
        </w:r>
      </w:ins>
    </w:p>
    <w:p w14:paraId="5253BE6A" w14:textId="77777777" w:rsidR="007936BA" w:rsidRPr="008F0675" w:rsidRDefault="007936BA" w:rsidP="007936BA">
      <w:pPr>
        <w:pStyle w:val="B1"/>
        <w:rPr>
          <w:ins w:id="31" w:author="Thomas Stockhammer (24/11/25)" w:date="2024-11-25T11:20:00Z" w16du:dateUtc="2024-11-25T10:20:00Z"/>
          <w:rFonts w:eastAsia="MS Mincho"/>
          <w:lang w:val="en-US"/>
        </w:rPr>
      </w:pPr>
      <w:ins w:id="32" w:author="Thomas Stockhammer (24/11/25)" w:date="2024-11-25T11:20:00Z" w16du:dateUtc="2024-11-25T10:20:00Z">
        <w:r w:rsidRPr="008F0675">
          <w:rPr>
            <w:rFonts w:eastAsia="MS Mincho"/>
            <w:lang w:val="en-US"/>
          </w:rPr>
          <w:t>2.</w:t>
        </w:r>
        <w:r w:rsidRPr="008F0675">
          <w:rPr>
            <w:rFonts w:eastAsia="MS Mincho"/>
            <w:lang w:val="en-US"/>
          </w:rPr>
          <w:tab/>
          <w:t>Study collaboration scenarios between the Application Service Provider and the 5G System and for each of the key topics.</w:t>
        </w:r>
      </w:ins>
    </w:p>
    <w:p w14:paraId="71BCC7D0" w14:textId="77777777" w:rsidR="007936BA" w:rsidRPr="008F0675" w:rsidRDefault="007936BA" w:rsidP="007936BA">
      <w:pPr>
        <w:pStyle w:val="B1"/>
        <w:rPr>
          <w:ins w:id="33" w:author="Thomas Stockhammer (24/11/25)" w:date="2024-11-25T11:20:00Z" w16du:dateUtc="2024-11-25T10:20:00Z"/>
          <w:rFonts w:eastAsia="MS Mincho"/>
          <w:lang w:val="en-US"/>
        </w:rPr>
      </w:pPr>
      <w:ins w:id="34" w:author="Thomas Stockhammer (24/11/25)" w:date="2024-11-25T11:20:00Z" w16du:dateUtc="2024-11-25T10:20:00Z">
        <w:r w:rsidRPr="008F0675">
          <w:rPr>
            <w:rFonts w:eastAsia="MS Mincho"/>
            <w:lang w:val="en-US"/>
          </w:rPr>
          <w:t>3.</w:t>
        </w:r>
        <w:r w:rsidRPr="008F0675">
          <w:rPr>
            <w:rFonts w:eastAsia="MS Mincho"/>
            <w:lang w:val="en-US"/>
          </w:rPr>
          <w:tab/>
          <w:t>Based on existing architectures, develop one or more deployment architectures that address the key topics and the collaboration models.</w:t>
        </w:r>
      </w:ins>
    </w:p>
    <w:p w14:paraId="724A788F" w14:textId="77777777" w:rsidR="007936BA" w:rsidRPr="008F0675" w:rsidRDefault="007936BA" w:rsidP="007936BA">
      <w:pPr>
        <w:pStyle w:val="B1"/>
        <w:rPr>
          <w:ins w:id="35" w:author="Thomas Stockhammer (24/11/25)" w:date="2024-11-25T11:20:00Z" w16du:dateUtc="2024-11-25T10:20:00Z"/>
          <w:rFonts w:eastAsia="MS Mincho"/>
          <w:lang w:val="en-US"/>
        </w:rPr>
      </w:pPr>
      <w:ins w:id="36" w:author="Thomas Stockhammer (24/11/25)" w:date="2024-11-25T11:20:00Z" w16du:dateUtc="2024-11-25T10:20:00Z">
        <w:r w:rsidRPr="008F0675">
          <w:rPr>
            <w:rFonts w:eastAsia="MS Mincho"/>
            <w:lang w:val="en-US"/>
          </w:rPr>
          <w:t>4.</w:t>
        </w:r>
        <w:r w:rsidRPr="008F0675">
          <w:rPr>
            <w:rFonts w:eastAsia="MS Mincho"/>
            <w:lang w:val="en-US"/>
          </w:rPr>
          <w:tab/>
          <w:t>Map the key topics to basic functions and develop high-level call flows.</w:t>
        </w:r>
      </w:ins>
    </w:p>
    <w:p w14:paraId="2E000BD9" w14:textId="77777777" w:rsidR="007936BA" w:rsidRPr="008F0675" w:rsidRDefault="007936BA" w:rsidP="007936BA">
      <w:pPr>
        <w:pStyle w:val="B1"/>
        <w:rPr>
          <w:ins w:id="37" w:author="Thomas Stockhammer (24/11/25)" w:date="2024-11-25T11:20:00Z" w16du:dateUtc="2024-11-25T10:20:00Z"/>
          <w:rFonts w:eastAsia="MS Mincho"/>
          <w:lang w:val="en-US"/>
        </w:rPr>
      </w:pPr>
      <w:ins w:id="38" w:author="Thomas Stockhammer (24/11/25)" w:date="2024-11-25T11:20:00Z" w16du:dateUtc="2024-11-25T10:20:00Z">
        <w:r w:rsidRPr="008F0675">
          <w:rPr>
            <w:rFonts w:eastAsia="MS Mincho"/>
            <w:lang w:val="en-US"/>
          </w:rPr>
          <w:t>5.</w:t>
        </w:r>
        <w:r w:rsidRPr="008F0675">
          <w:rPr>
            <w:rFonts w:eastAsia="MS Mincho"/>
            <w:lang w:val="en-US"/>
          </w:rPr>
          <w:tab/>
          <w:t>Identify the issues that need to be solved.</w:t>
        </w:r>
      </w:ins>
    </w:p>
    <w:p w14:paraId="52D34E16" w14:textId="77777777" w:rsidR="007936BA" w:rsidRPr="008F0675" w:rsidRDefault="007936BA" w:rsidP="007936BA">
      <w:pPr>
        <w:pStyle w:val="B1"/>
        <w:rPr>
          <w:ins w:id="39" w:author="Thomas Stockhammer (24/11/25)" w:date="2024-11-25T11:20:00Z" w16du:dateUtc="2024-11-25T10:20:00Z"/>
          <w:rFonts w:eastAsia="MS Mincho"/>
          <w:lang w:val="en-US"/>
        </w:rPr>
      </w:pPr>
      <w:ins w:id="40" w:author="Thomas Stockhammer (24/11/25)" w:date="2024-11-25T11:20:00Z" w16du:dateUtc="2024-11-25T10:20:00Z">
        <w:r w:rsidRPr="008F0675">
          <w:rPr>
            <w:rFonts w:eastAsia="MS Mincho"/>
            <w:lang w:val="en-US"/>
          </w:rPr>
          <w:t>6.</w:t>
        </w:r>
        <w:r w:rsidRPr="008F0675">
          <w:rPr>
            <w:rFonts w:eastAsia="MS Mincho"/>
            <w:lang w:val="en-US"/>
          </w:rPr>
          <w:tab/>
          <w:t>Provide candidate solutions including call flows, protocols and APIs for each of the identified issues.</w:t>
        </w:r>
      </w:ins>
    </w:p>
    <w:p w14:paraId="0F677C0F" w14:textId="77777777" w:rsidR="007936BA" w:rsidRPr="008F0675" w:rsidRDefault="007936BA" w:rsidP="007936BA">
      <w:pPr>
        <w:pStyle w:val="B1"/>
        <w:rPr>
          <w:ins w:id="41" w:author="Thomas Stockhammer (24/11/25)" w:date="2024-11-25T11:20:00Z" w16du:dateUtc="2024-11-25T10:20:00Z"/>
          <w:rFonts w:eastAsia="MS Mincho"/>
          <w:lang w:val="en-US"/>
        </w:rPr>
      </w:pPr>
      <w:ins w:id="42" w:author="Thomas Stockhammer (24/11/25)" w:date="2024-11-25T11:20:00Z" w16du:dateUtc="2024-11-25T10:20:00Z">
        <w:r w:rsidRPr="008F0675">
          <w:rPr>
            <w:rFonts w:eastAsia="MS Mincho"/>
            <w:lang w:val="en-US"/>
          </w:rPr>
          <w:t>7.</w:t>
        </w:r>
        <w:r w:rsidRPr="008F0675">
          <w:rPr>
            <w:rFonts w:eastAsia="MS Mincho"/>
            <w:lang w:val="en-US"/>
          </w:rPr>
          <w:tab/>
          <w:t>Coordinate work with other 3GPP groups e.g. SA2, SA3, SA5, SA6 and others as needed.</w:t>
        </w:r>
      </w:ins>
    </w:p>
    <w:p w14:paraId="100F0BAB" w14:textId="77777777" w:rsidR="007936BA" w:rsidRPr="008F0675" w:rsidRDefault="007936BA" w:rsidP="007936BA">
      <w:pPr>
        <w:pStyle w:val="B1"/>
        <w:rPr>
          <w:ins w:id="43" w:author="Thomas Stockhammer (24/11/25)" w:date="2024-11-25T11:20:00Z" w16du:dateUtc="2024-11-25T10:20:00Z"/>
          <w:rFonts w:eastAsia="MS Mincho"/>
          <w:lang w:val="en-US"/>
        </w:rPr>
      </w:pPr>
      <w:ins w:id="44" w:author="Thomas Stockhammer (24/11/25)" w:date="2024-11-25T11:20:00Z" w16du:dateUtc="2024-11-25T10:20:00Z">
        <w:r w:rsidRPr="008F0675">
          <w:rPr>
            <w:rFonts w:eastAsia="MS Mincho"/>
            <w:lang w:val="en-US"/>
          </w:rPr>
          <w:t>8.</w:t>
        </w:r>
        <w:r w:rsidRPr="008F0675">
          <w:rPr>
            <w:rFonts w:eastAsia="MS Mincho"/>
            <w:lang w:val="en-US"/>
          </w:rPr>
          <w:tab/>
          <w:t>Coordinate work with external organizations such as DASH-IF, CTA WAVE, ISO/IEC JTC29 WG3 (MPEG Systems), 5G-MAG, DVB or IETF, as needed.</w:t>
        </w:r>
      </w:ins>
    </w:p>
    <w:p w14:paraId="68C9CD36" w14:textId="05C6A64B" w:rsidR="001E41F3" w:rsidRPr="007936BA" w:rsidRDefault="007936BA" w:rsidP="007936BA">
      <w:pPr>
        <w:pStyle w:val="B1"/>
        <w:rPr>
          <w:rFonts w:eastAsia="MS Mincho"/>
          <w:lang w:val="en-US"/>
        </w:rPr>
      </w:pPr>
      <w:ins w:id="45" w:author="Thomas Stockhammer (24/11/25)" w:date="2024-11-25T11:20:00Z" w16du:dateUtc="2024-11-25T10:20:00Z">
        <w:r w:rsidRPr="008F0675">
          <w:rPr>
            <w:rFonts w:eastAsia="MS Mincho"/>
            <w:lang w:val="en-US"/>
          </w:rPr>
          <w:t>9.</w:t>
        </w:r>
        <w:r w:rsidRPr="008F0675">
          <w:rPr>
            <w:rFonts w:eastAsia="MS Mincho"/>
            <w:lang w:val="en-US"/>
          </w:rPr>
          <w:tab/>
          <w:t>Identify gaps and recommend potential normative work for stage-2 and stage-3, including which existing specifications would be impacted and/or if any new specifications would preferably be developed.</w:t>
        </w:r>
      </w:ins>
    </w:p>
    <w:p w14:paraId="668D557D"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0A77DF" w14:textId="77777777" w:rsidR="00DB778A" w:rsidRPr="004D3578" w:rsidRDefault="00DB778A" w:rsidP="00DB778A">
      <w:pPr>
        <w:pStyle w:val="Heading1"/>
      </w:pPr>
      <w:bookmarkStart w:id="46" w:name="_Toc2086436"/>
      <w:bookmarkStart w:id="47" w:name="_Toc25918774"/>
      <w:bookmarkStart w:id="48" w:name="_Toc36567251"/>
      <w:bookmarkStart w:id="49" w:name="_Toc36567281"/>
      <w:bookmarkStart w:id="50" w:name="_Toc36567335"/>
      <w:bookmarkStart w:id="51" w:name="_Toc73026682"/>
      <w:bookmarkStart w:id="52" w:name="_Toc73627396"/>
      <w:r w:rsidRPr="004D3578">
        <w:t>2</w:t>
      </w:r>
      <w:r w:rsidRPr="004D3578">
        <w:tab/>
        <w:t>References</w:t>
      </w:r>
      <w:bookmarkEnd w:id="46"/>
      <w:bookmarkEnd w:id="47"/>
      <w:bookmarkEnd w:id="48"/>
      <w:bookmarkEnd w:id="49"/>
      <w:bookmarkEnd w:id="50"/>
      <w:bookmarkEnd w:id="51"/>
      <w:bookmarkEnd w:id="52"/>
    </w:p>
    <w:p w14:paraId="7BA56AA5" w14:textId="77777777" w:rsidR="00DB778A" w:rsidRPr="004D3578" w:rsidRDefault="00DB778A" w:rsidP="00575AB0">
      <w:pPr>
        <w:keepNext/>
      </w:pPr>
      <w:r w:rsidRPr="004D3578">
        <w:t>The following documents contain provisions which, through reference in this text, constitute provisions of the present document.</w:t>
      </w:r>
    </w:p>
    <w:p w14:paraId="13F92478" w14:textId="77777777" w:rsidR="00DB778A" w:rsidRPr="004D3578" w:rsidRDefault="00DB778A" w:rsidP="00DB778A">
      <w:pPr>
        <w:pStyle w:val="B1"/>
      </w:pPr>
      <w:r>
        <w:t>-</w:t>
      </w:r>
      <w:r>
        <w:tab/>
      </w:r>
      <w:r w:rsidRPr="004D3578">
        <w:t>References are either specific (identified by date of publication, edition number, version number, etc.) or non</w:t>
      </w:r>
      <w:r>
        <w:t>-</w:t>
      </w:r>
      <w:r w:rsidRPr="004D3578">
        <w:t>specific.</w:t>
      </w:r>
    </w:p>
    <w:p w14:paraId="57F8D20E" w14:textId="77777777" w:rsidR="00DB778A" w:rsidRPr="004D3578" w:rsidRDefault="00DB778A" w:rsidP="00DB778A">
      <w:pPr>
        <w:pStyle w:val="B1"/>
      </w:pPr>
      <w:r>
        <w:t>-</w:t>
      </w:r>
      <w:r>
        <w:tab/>
      </w:r>
      <w:r w:rsidRPr="004D3578">
        <w:t>For a specific reference, subsequent revisions do not apply.</w:t>
      </w:r>
    </w:p>
    <w:p w14:paraId="7F9F4158" w14:textId="77777777" w:rsidR="00DB778A" w:rsidRPr="004D3578" w:rsidRDefault="00DB778A" w:rsidP="00DB778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B9ABA24" w14:textId="29EC04BB" w:rsidR="00DB778A" w:rsidRPr="008359A3" w:rsidRDefault="00DB778A" w:rsidP="00DB778A">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 xml:space="preserve">5G </w:t>
      </w:r>
      <w:proofErr w:type="gramStart"/>
      <w:r w:rsidRPr="008359A3">
        <w:rPr>
          <w:rStyle w:val="normaltextrun"/>
        </w:rPr>
        <w:t xml:space="preserve">Media </w:t>
      </w:r>
      <w:ins w:id="53" w:author="Richard Bradbury" w:date="2024-11-26T00:25:00Z" w16du:dateUtc="2024-11-26T00:25:00Z">
        <w:r w:rsidR="007556AF">
          <w:rPr>
            <w:rStyle w:val="normaltextrun"/>
          </w:rPr>
          <w:t> </w:t>
        </w:r>
      </w:ins>
      <w:r w:rsidRPr="008359A3">
        <w:rPr>
          <w:rStyle w:val="normaltextrun"/>
        </w:rPr>
        <w:t>Streaming</w:t>
      </w:r>
      <w:proofErr w:type="gramEnd"/>
      <w:r w:rsidRPr="008359A3">
        <w:rPr>
          <w:rStyle w:val="normaltextrun"/>
        </w:rPr>
        <w:t xml:space="preserve"> (5GMS); General description and architecture”</w:t>
      </w:r>
      <w:r>
        <w:rPr>
          <w:rStyle w:val="normaltextrun"/>
        </w:rPr>
        <w:t>"</w:t>
      </w:r>
      <w:r w:rsidRPr="008359A3">
        <w:rPr>
          <w:rStyle w:val="normaltextrun"/>
        </w:rPr>
        <w:t>.</w:t>
      </w:r>
    </w:p>
    <w:p w14:paraId="19E3C395" w14:textId="77777777" w:rsidR="00DB778A" w:rsidRPr="008359A3" w:rsidRDefault="00DB778A" w:rsidP="00DB778A">
      <w:pPr>
        <w:pStyle w:val="EX"/>
      </w:pPr>
      <w:r w:rsidRPr="008359A3">
        <w:t>[2]</w:t>
      </w:r>
      <w:r w:rsidRPr="008359A3">
        <w:tab/>
        <w:t>IETF RFC 2236: "Internet Group Management Protocol, Version 2".</w:t>
      </w:r>
    </w:p>
    <w:p w14:paraId="51D2F010" w14:textId="77777777" w:rsidR="00DB778A" w:rsidRPr="008359A3" w:rsidRDefault="00DB778A" w:rsidP="00DB778A">
      <w:pPr>
        <w:pStyle w:val="EX"/>
      </w:pPr>
      <w:r w:rsidRPr="008359A3">
        <w:t>[3]</w:t>
      </w:r>
      <w:r w:rsidRPr="008359A3">
        <w:tab/>
        <w:t>IETF RFC 4604: "Using Internet Group Management Protocol Version 3 (IGMPv3) and Multicast Listener Discovery Protocol Version 2 (MLDv2) for Source-Specific Multicast".</w:t>
      </w:r>
    </w:p>
    <w:p w14:paraId="245073D9" w14:textId="77777777" w:rsidR="00DB778A" w:rsidRPr="008359A3" w:rsidRDefault="00DB778A" w:rsidP="00DB778A">
      <w:pPr>
        <w:pStyle w:val="EX"/>
      </w:pPr>
      <w:r w:rsidRPr="008359A3">
        <w:t>[4]</w:t>
      </w:r>
      <w:r w:rsidRPr="008359A3">
        <w:tab/>
        <w:t>IETF RFC 3376: "Internet Group Management Protocol, Version 3".</w:t>
      </w:r>
    </w:p>
    <w:p w14:paraId="3D792419" w14:textId="77777777" w:rsidR="00DB778A" w:rsidRPr="008359A3" w:rsidRDefault="00DB778A" w:rsidP="00DB778A">
      <w:pPr>
        <w:pStyle w:val="EX"/>
      </w:pPr>
      <w:r w:rsidRPr="008359A3">
        <w:t>[5]</w:t>
      </w:r>
      <w:r w:rsidRPr="008359A3">
        <w:tab/>
        <w:t>3GPP</w:t>
      </w:r>
      <w:r>
        <w:t> </w:t>
      </w:r>
      <w:r w:rsidRPr="008359A3">
        <w:t>TR</w:t>
      </w:r>
      <w:r>
        <w:t> </w:t>
      </w:r>
      <w:r w:rsidRPr="008359A3">
        <w:t>21.905: "Vocabulary for 3GPP Specifications".</w:t>
      </w:r>
    </w:p>
    <w:p w14:paraId="6B6AABDF" w14:textId="77777777" w:rsidR="00DB778A" w:rsidRPr="008359A3" w:rsidRDefault="00DB778A" w:rsidP="00DB778A">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76506D37" w14:textId="77777777" w:rsidR="00DB778A" w:rsidRPr="008359A3" w:rsidRDefault="00DB778A" w:rsidP="00DB778A">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67AC3B5" w14:textId="77777777" w:rsidR="00DB778A" w:rsidRPr="008359A3" w:rsidRDefault="00DB778A" w:rsidP="00DB778A">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2EB29972" w14:textId="77777777" w:rsidR="00DB778A" w:rsidRPr="008359A3" w:rsidRDefault="00DB778A" w:rsidP="00DB778A">
      <w:pPr>
        <w:pStyle w:val="EX"/>
      </w:pPr>
      <w:bookmarkStart w:id="54" w:name="definitions"/>
      <w:bookmarkEnd w:id="54"/>
      <w:r w:rsidRPr="008359A3">
        <w:t>[</w:t>
      </w:r>
      <w:r>
        <w:t>9</w:t>
      </w:r>
      <w:r w:rsidRPr="008359A3">
        <w:t>]</w:t>
      </w:r>
      <w:r w:rsidRPr="008359A3">
        <w:tab/>
        <w:t>3GPP</w:t>
      </w:r>
      <w:r>
        <w:t> </w:t>
      </w:r>
      <w:r w:rsidRPr="008359A3">
        <w:t>TS</w:t>
      </w:r>
      <w:r>
        <w:t> </w:t>
      </w:r>
      <w:r w:rsidRPr="008359A3">
        <w:t>23.501: "System architecture for the 5G System (5GS)".</w:t>
      </w:r>
    </w:p>
    <w:p w14:paraId="14B58814" w14:textId="77777777" w:rsidR="00DB778A" w:rsidRPr="008359A3" w:rsidRDefault="00DB778A" w:rsidP="00DB778A">
      <w:pPr>
        <w:pStyle w:val="EX"/>
      </w:pPr>
      <w:r w:rsidRPr="008359A3">
        <w:t>[</w:t>
      </w:r>
      <w:r>
        <w:t>10</w:t>
      </w:r>
      <w:r w:rsidRPr="008359A3">
        <w:t>]</w:t>
      </w:r>
      <w:r w:rsidRPr="008359A3">
        <w:tab/>
        <w:t>3GPP</w:t>
      </w:r>
      <w:r>
        <w:t> </w:t>
      </w:r>
      <w:r w:rsidRPr="008359A3">
        <w:t>TS</w:t>
      </w:r>
      <w:r>
        <w:t> </w:t>
      </w:r>
      <w:r w:rsidRPr="008359A3">
        <w:t>23.502: "System architecture for the 5G System (5GS)".</w:t>
      </w:r>
    </w:p>
    <w:p w14:paraId="13321CB1" w14:textId="77777777" w:rsidR="00DB778A" w:rsidRPr="008359A3" w:rsidRDefault="00DB778A" w:rsidP="00DB778A">
      <w:pPr>
        <w:pStyle w:val="EX"/>
      </w:pPr>
      <w:r w:rsidRPr="008359A3">
        <w:t>[</w:t>
      </w:r>
      <w:r>
        <w:t>11</w:t>
      </w:r>
      <w:r w:rsidRPr="008359A3">
        <w:t>]</w:t>
      </w:r>
      <w:r w:rsidRPr="008359A3">
        <w:tab/>
        <w:t>3GPP</w:t>
      </w:r>
      <w:r>
        <w:t> </w:t>
      </w:r>
      <w:r w:rsidRPr="008359A3">
        <w:t>TS</w:t>
      </w:r>
      <w:r>
        <w:t> </w:t>
      </w:r>
      <w:r w:rsidRPr="008359A3">
        <w:t>23.503: "System architecture for the 5G System (5GS)".</w:t>
      </w:r>
    </w:p>
    <w:p w14:paraId="04837956" w14:textId="77777777" w:rsidR="00DB778A" w:rsidRPr="008359A3" w:rsidRDefault="00DB778A" w:rsidP="00DB778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42D29336" w14:textId="77777777" w:rsidR="00DB778A" w:rsidRPr="0077782C" w:rsidRDefault="00DB778A" w:rsidP="00DB778A">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23665696" w14:textId="77777777" w:rsidR="00DB778A" w:rsidRDefault="00DB778A" w:rsidP="00DB778A">
      <w:pPr>
        <w:pStyle w:val="EX"/>
      </w:pPr>
      <w:r>
        <w:t>[14]</w:t>
      </w:r>
      <w:r>
        <w:tab/>
        <w:t>ETSI TS 103 285: "Digital Video Broadcasting (DVB); MPEG-DASH Profile for Transport of ISO BMFF Based DVB Services over IP Based Networks".</w:t>
      </w:r>
    </w:p>
    <w:p w14:paraId="28147569" w14:textId="5920F621" w:rsidR="00DB778A" w:rsidRDefault="00DB778A" w:rsidP="00DB778A">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w:t>
      </w:r>
      <w:del w:id="55" w:author="Thomas Stockhammer (24/11/25)" w:date="2024-11-25T11:20:00Z" w16du:dateUtc="2024-11-25T10:20:00Z">
        <w:r>
          <w:delText>, Release 16</w:delText>
        </w:r>
      </w:del>
      <w:r>
        <w:t>.</w:t>
      </w:r>
    </w:p>
    <w:p w14:paraId="33E90A79" w14:textId="608F3DD5" w:rsidR="00DB778A" w:rsidRDefault="00DB778A" w:rsidP="00DB778A">
      <w:pPr>
        <w:pStyle w:val="EX"/>
      </w:pPr>
      <w:r>
        <w:t>[16]</w:t>
      </w:r>
      <w:r>
        <w:tab/>
        <w:t>3GPP TS 26.346: "Multimedia Broadcast/Multicast Service (MBMS); Protocols and Codecs"</w:t>
      </w:r>
      <w:del w:id="56" w:author="Thomas Stockhammer (24/11/25)" w:date="2024-11-25T11:20:00Z" w16du:dateUtc="2024-11-25T10:20:00Z">
        <w:r>
          <w:delText>, Release 16</w:delText>
        </w:r>
      </w:del>
      <w:r>
        <w:t>.</w:t>
      </w:r>
    </w:p>
    <w:p w14:paraId="0E4388D2" w14:textId="77777777" w:rsidR="00DB778A" w:rsidRDefault="00DB778A" w:rsidP="00DB778A">
      <w:pPr>
        <w:pStyle w:val="EX"/>
      </w:pPr>
      <w:r>
        <w:t>[17]</w:t>
      </w:r>
      <w:r>
        <w:tab/>
        <w:t>ATSC A/331: "</w:t>
      </w:r>
      <w:r w:rsidRPr="00EB527E">
        <w:rPr>
          <w:lang w:val="en-US"/>
        </w:rPr>
        <w:t>ATSC Standard: Signaling, Delivery, Synchronization, and Error Protection</w:t>
      </w:r>
      <w:r>
        <w:t>".</w:t>
      </w:r>
    </w:p>
    <w:p w14:paraId="4FE490FE" w14:textId="77777777" w:rsidR="00DB778A" w:rsidRPr="00F044A2" w:rsidRDefault="00DB778A" w:rsidP="00DB778A">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0E9B3CAA" w14:textId="77777777" w:rsidR="00DB778A" w:rsidRPr="00F044A2" w:rsidRDefault="00DB778A" w:rsidP="00DB778A">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7472F7CF" w14:textId="77777777" w:rsidR="00DB778A" w:rsidRDefault="00DB778A" w:rsidP="00DB778A">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7999A6EC" w14:textId="77777777" w:rsidR="00DB778A" w:rsidRDefault="00DB778A" w:rsidP="00DB778A">
      <w:pPr>
        <w:pStyle w:val="EX"/>
      </w:pPr>
      <w:r>
        <w:lastRenderedPageBreak/>
        <w:t>[21]</w:t>
      </w:r>
      <w:r>
        <w:tab/>
        <w:t>3GPP TS 26.347: "Multimedia Broadcast/Multicast Service (MBMS); Application Programming Interface and URL", Release 16.</w:t>
      </w:r>
    </w:p>
    <w:p w14:paraId="16A5AD23" w14:textId="77777777" w:rsidR="00DB778A" w:rsidRPr="0032237D" w:rsidRDefault="00DB778A" w:rsidP="00DB778A">
      <w:pPr>
        <w:pStyle w:val="EX"/>
      </w:pPr>
      <w:r>
        <w:t>[22]</w:t>
      </w:r>
      <w:r>
        <w:tab/>
        <w:t>3GPP TS 22.146: "</w:t>
      </w:r>
      <w:r w:rsidRPr="00A11ECB">
        <w:t>Multimedia Broadcast/Multicast Service (MBMS); Stage 1</w:t>
      </w:r>
      <w:r>
        <w:t>", Release 16.</w:t>
      </w:r>
    </w:p>
    <w:p w14:paraId="6CEFE5DD" w14:textId="77777777" w:rsidR="00DB778A" w:rsidRPr="00F003D6" w:rsidRDefault="00DB778A" w:rsidP="00DB778A">
      <w:pPr>
        <w:pStyle w:val="EX"/>
      </w:pPr>
      <w:r>
        <w:t>[23]</w:t>
      </w:r>
      <w:r>
        <w:tab/>
        <w:t>RFC 5053: “Raptor Forward Error Correction Scheme for Object Delivery”, October 2007.</w:t>
      </w:r>
    </w:p>
    <w:p w14:paraId="4A523A6F" w14:textId="77777777" w:rsidR="00DB778A" w:rsidRDefault="00DB778A" w:rsidP="00DB778A">
      <w:pPr>
        <w:pStyle w:val="EX"/>
      </w:pPr>
      <w:r>
        <w:t>[24]</w:t>
      </w:r>
      <w:r>
        <w:tab/>
        <w:t>RFC 5445: “Basic Forward Error Correction (FEC) Schemes”, March 2009.</w:t>
      </w:r>
    </w:p>
    <w:p w14:paraId="4F988492" w14:textId="77777777" w:rsidR="00DB778A" w:rsidRDefault="00DB778A" w:rsidP="00DB778A">
      <w:pPr>
        <w:pStyle w:val="EX"/>
      </w:pPr>
      <w:r>
        <w:t>[25]</w:t>
      </w:r>
      <w:r>
        <w:tab/>
        <w:t>RFC 3695: “Compact Forward Error Correction (FEC) Schemes”, February 2004.</w:t>
      </w:r>
    </w:p>
    <w:p w14:paraId="2922C37C" w14:textId="77777777" w:rsidR="00DB778A" w:rsidRDefault="00DB778A" w:rsidP="00DB778A">
      <w:pPr>
        <w:pStyle w:val="EX"/>
      </w:pPr>
      <w:r>
        <w:t>[26]</w:t>
      </w:r>
      <w:r>
        <w:tab/>
        <w:t>3GPP TS 23.247</w:t>
      </w:r>
      <w:del w:id="57" w:author="Thomas Stockhammer (24/11/25)" w:date="2024-11-25T11:20:00Z" w16du:dateUtc="2024-11-25T10:20:00Z">
        <w:r>
          <w:delText>, v0.1.0</w:delText>
        </w:r>
      </w:del>
      <w:r>
        <w:t>: "Architectural enhancements for 5G multicast-broadcast services; Stage 2;" Release 17.</w:t>
      </w:r>
    </w:p>
    <w:p w14:paraId="35B23BD9" w14:textId="77777777" w:rsidR="00DB778A" w:rsidRPr="004075AE" w:rsidRDefault="00DB778A" w:rsidP="00DB778A">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11AEB878" w14:textId="77777777" w:rsidR="00DB778A" w:rsidRDefault="00DB778A" w:rsidP="00DB778A">
      <w:pPr>
        <w:pStyle w:val="EX"/>
      </w:pPr>
      <w:r w:rsidRPr="004075AE">
        <w:t>[28]</w:t>
      </w:r>
      <w:r w:rsidRPr="004075AE">
        <w:tab/>
        <w:t>3GPP</w:t>
      </w:r>
      <w:r>
        <w:t> </w:t>
      </w:r>
      <w:r w:rsidRPr="004075AE">
        <w:t>TS</w:t>
      </w:r>
      <w:r>
        <w:t> </w:t>
      </w:r>
      <w:r w:rsidRPr="004075AE">
        <w:t>26.512: "5G Media Streaming (5GMS); Protocols".</w:t>
      </w:r>
    </w:p>
    <w:p w14:paraId="76E795C1" w14:textId="149410AB" w:rsidR="00DB778A" w:rsidRPr="002051B9" w:rsidRDefault="00DB778A" w:rsidP="00DB778A">
      <w:pPr>
        <w:pStyle w:val="EX"/>
        <w:rPr>
          <w:ins w:id="58" w:author="Thomas Stockhammer (24/11/25)" w:date="2024-11-25T11:20:00Z" w16du:dateUtc="2024-11-25T10:20:00Z"/>
        </w:rPr>
      </w:pPr>
      <w:ins w:id="59" w:author="Thomas Stockhammer (24/11/25)" w:date="2024-11-25T11:20:00Z" w16du:dateUtc="2024-11-25T10:20:00Z">
        <w:r>
          <w:t>[29]</w:t>
        </w:r>
        <w:r w:rsidRPr="002051B9">
          <w:tab/>
          <w:t>3GPP</w:t>
        </w:r>
      </w:ins>
      <w:ins w:id="60" w:author="Richard Bradbury" w:date="2024-11-25T23:49:00Z" w16du:dateUtc="2024-11-25T23:49:00Z">
        <w:r w:rsidR="00575AB0">
          <w:t xml:space="preserve"> </w:t>
        </w:r>
      </w:ins>
      <w:ins w:id="61" w:author="Thomas Stockhammer (24/11/25)" w:date="2024-11-25T11:20:00Z" w16du:dateUtc="2024-11-25T10:20:00Z">
        <w:r w:rsidRPr="002051B9">
          <w:t>TS 26.502: "5G multicast-broadcast services; User service architecture".</w:t>
        </w:r>
      </w:ins>
    </w:p>
    <w:p w14:paraId="2D68F5DD" w14:textId="79AE0801" w:rsidR="00DB778A" w:rsidRDefault="00DB778A" w:rsidP="00DB778A">
      <w:pPr>
        <w:pStyle w:val="EX"/>
        <w:rPr>
          <w:ins w:id="62" w:author="Thomas Stockhammer (24/11/25)" w:date="2024-11-25T11:20:00Z" w16du:dateUtc="2024-11-25T10:20:00Z"/>
        </w:rPr>
      </w:pPr>
      <w:ins w:id="63" w:author="Thomas Stockhammer (24/11/25)" w:date="2024-11-25T11:20:00Z" w16du:dateUtc="2024-11-25T10:20:00Z">
        <w:r>
          <w:t>[30]</w:t>
        </w:r>
        <w:r w:rsidRPr="002051B9">
          <w:tab/>
          <w:t>3GPP</w:t>
        </w:r>
      </w:ins>
      <w:ins w:id="64" w:author="Richard Bradbury" w:date="2024-11-25T23:49:00Z" w16du:dateUtc="2024-11-25T23:49:00Z">
        <w:r w:rsidR="00575AB0">
          <w:t xml:space="preserve"> </w:t>
        </w:r>
      </w:ins>
      <w:ins w:id="65" w:author="Thomas Stockhammer (24/11/25)" w:date="2024-11-25T11:20:00Z" w16du:dateUtc="2024-11-25T10:20:00Z">
        <w:r w:rsidRPr="002051B9">
          <w:t>TS 26.517: "5G Multicast-Broadcast User Services; Protocols and Formats".</w:t>
        </w:r>
      </w:ins>
    </w:p>
    <w:p w14:paraId="2EACF6BA" w14:textId="77777777" w:rsidR="00DB778A" w:rsidRPr="00936CC3" w:rsidRDefault="00DB778A" w:rsidP="00DB778A">
      <w:pPr>
        <w:pStyle w:val="EX"/>
        <w:rPr>
          <w:ins w:id="66" w:author="Thomas Stockhammer (24/11/25)" w:date="2024-11-25T11:20:00Z" w16du:dateUtc="2024-11-25T10:20:00Z"/>
        </w:rPr>
      </w:pPr>
      <w:ins w:id="67" w:author="Thomas Stockhammer (24/11/25)" w:date="2024-11-25T11:20:00Z" w16du:dateUtc="2024-11-25T10:20:00Z">
        <w:r>
          <w:t>[31]</w:t>
        </w:r>
        <w:r w:rsidRPr="00936CC3">
          <w:tab/>
          <w:t>ETSI TS 103 720: "LTE-based 5G Broadcast System".</w:t>
        </w:r>
      </w:ins>
    </w:p>
    <w:p w14:paraId="3C821670" w14:textId="77777777" w:rsidR="00DB778A" w:rsidRDefault="00DB778A" w:rsidP="00DB778A">
      <w:pPr>
        <w:pStyle w:val="EX"/>
        <w:rPr>
          <w:ins w:id="68" w:author="Thomas Stockhammer (24/11/25)" w:date="2024-11-25T11:20:00Z" w16du:dateUtc="2024-11-25T10:20:00Z"/>
        </w:rPr>
      </w:pPr>
      <w:ins w:id="69" w:author="Thomas Stockhammer (24/11/25)" w:date="2024-11-25T11:20:00Z" w16du:dateUtc="2024-11-25T10:20:00Z">
        <w:r>
          <w:t>[32]</w:t>
        </w:r>
        <w:r w:rsidRPr="00936CC3">
          <w:tab/>
          <w:t>3GPP TS 23.479: "UE MBMS APIs for Mission Critical Services".</w:t>
        </w:r>
      </w:ins>
    </w:p>
    <w:p w14:paraId="15EC327C" w14:textId="4B4D757C" w:rsidR="00F451C0" w:rsidRDefault="00DB778A" w:rsidP="00DB778A">
      <w:pPr>
        <w:pStyle w:val="EX"/>
      </w:pPr>
      <w:ins w:id="70" w:author="Thomas Stockhammer (24/11/25)" w:date="2024-11-25T11:20:00Z" w16du:dateUtc="2024-11-25T10:20:00Z">
        <w:r>
          <w:t>[33]</w:t>
        </w:r>
        <w:r w:rsidRPr="00936CC3">
          <w:tab/>
          <w:t>3GPP TS 23.</w:t>
        </w:r>
        <w:r>
          <w:t>247</w:t>
        </w:r>
        <w:r w:rsidRPr="00936CC3">
          <w:t>: "</w:t>
        </w:r>
        <w:r w:rsidRPr="0099303D">
          <w:t>Architectural enhancements for 5G multicast-broadcast services</w:t>
        </w:r>
        <w:r w:rsidRPr="00936CC3">
          <w:t>".</w:t>
        </w:r>
      </w:ins>
    </w:p>
    <w:p w14:paraId="1F844C28"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0E294C5" w14:textId="77777777" w:rsidR="00241484" w:rsidRPr="005E78DA" w:rsidRDefault="00241484" w:rsidP="00241484">
      <w:pPr>
        <w:pStyle w:val="Heading2"/>
      </w:pPr>
      <w:bookmarkStart w:id="71" w:name="_Toc22552190"/>
      <w:bookmarkStart w:id="72" w:name="_Toc22930354"/>
      <w:bookmarkStart w:id="73" w:name="_Toc22987222"/>
      <w:bookmarkStart w:id="74" w:name="_Toc23256808"/>
      <w:bookmarkStart w:id="75" w:name="_Toc25353531"/>
      <w:bookmarkStart w:id="76" w:name="_Toc25918777"/>
      <w:bookmarkStart w:id="77" w:name="_Toc36567254"/>
      <w:bookmarkStart w:id="78" w:name="_Toc36567284"/>
      <w:bookmarkStart w:id="79" w:name="_Toc36567338"/>
      <w:bookmarkStart w:id="80" w:name="_Toc73026685"/>
      <w:bookmarkStart w:id="81" w:name="_Toc73627399"/>
      <w:r w:rsidRPr="005E78DA">
        <w:t>3.2</w:t>
      </w:r>
      <w:r w:rsidRPr="005E78DA">
        <w:tab/>
        <w:t>Abbreviations</w:t>
      </w:r>
      <w:bookmarkEnd w:id="71"/>
      <w:bookmarkEnd w:id="72"/>
      <w:bookmarkEnd w:id="73"/>
      <w:bookmarkEnd w:id="74"/>
      <w:bookmarkEnd w:id="75"/>
      <w:bookmarkEnd w:id="76"/>
      <w:bookmarkEnd w:id="77"/>
      <w:bookmarkEnd w:id="78"/>
      <w:bookmarkEnd w:id="79"/>
      <w:bookmarkEnd w:id="80"/>
      <w:bookmarkEnd w:id="81"/>
    </w:p>
    <w:p w14:paraId="6F723516" w14:textId="77777777" w:rsidR="00241484" w:rsidRPr="005E78DA" w:rsidRDefault="00241484" w:rsidP="00241484">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0B6B7FF0" w14:textId="77777777" w:rsidR="00241484" w:rsidRDefault="00241484" w:rsidP="00241484">
      <w:pPr>
        <w:pStyle w:val="EW"/>
        <w:rPr>
          <w:ins w:id="82" w:author="Thomas Stockhammer (24/11/25)" w:date="2024-11-25T11:20:00Z" w16du:dateUtc="2024-11-25T10:20:00Z"/>
          <w:rFonts w:eastAsia="SimSun"/>
          <w:bCs/>
          <w:lang w:val="en-US"/>
        </w:rPr>
      </w:pPr>
      <w:ins w:id="83" w:author="Thomas Stockhammer (24/11/25)" w:date="2024-11-25T11:20:00Z" w16du:dateUtc="2024-11-25T10:20:00Z">
        <w:r>
          <w:rPr>
            <w:rFonts w:eastAsia="SimSun"/>
            <w:bCs/>
            <w:lang w:val="en-US"/>
          </w:rPr>
          <w:t>5G-MAG</w:t>
        </w:r>
        <w:r>
          <w:rPr>
            <w:rFonts w:eastAsia="SimSun"/>
            <w:bCs/>
            <w:lang w:val="en-US"/>
          </w:rPr>
          <w:tab/>
          <w:t>5G Media Action Group</w:t>
        </w:r>
      </w:ins>
    </w:p>
    <w:p w14:paraId="3617BFE1" w14:textId="77777777" w:rsidR="00241484" w:rsidRDefault="00241484" w:rsidP="00241484">
      <w:pPr>
        <w:pStyle w:val="EW"/>
        <w:rPr>
          <w:rFonts w:eastAsia="SimSun"/>
          <w:bCs/>
          <w:lang w:val="en-US"/>
        </w:rPr>
      </w:pPr>
      <w:r>
        <w:rPr>
          <w:rFonts w:eastAsia="SimSun"/>
          <w:bCs/>
          <w:lang w:val="en-US"/>
        </w:rPr>
        <w:t>5MBS</w:t>
      </w:r>
      <w:r>
        <w:rPr>
          <w:rFonts w:eastAsia="SimSun"/>
          <w:bCs/>
          <w:lang w:val="en-US"/>
        </w:rPr>
        <w:tab/>
        <w:t>5G Multicast/Broadcast Service</w:t>
      </w:r>
    </w:p>
    <w:p w14:paraId="4828DC3A" w14:textId="77777777" w:rsidR="00241484" w:rsidRDefault="00241484" w:rsidP="00241484">
      <w:pPr>
        <w:pStyle w:val="EW"/>
        <w:rPr>
          <w:rFonts w:eastAsia="SimSun"/>
          <w:bCs/>
          <w:lang w:val="en-US"/>
        </w:rPr>
      </w:pPr>
      <w:r>
        <w:rPr>
          <w:rFonts w:eastAsia="SimSun"/>
          <w:bCs/>
          <w:lang w:val="en-US"/>
        </w:rPr>
        <w:t>5GMS</w:t>
      </w:r>
      <w:r>
        <w:rPr>
          <w:rFonts w:eastAsia="SimSun"/>
          <w:bCs/>
          <w:lang w:val="en-US"/>
        </w:rPr>
        <w:tab/>
        <w:t>5G Media Streaming.</w:t>
      </w:r>
    </w:p>
    <w:p w14:paraId="62956D77" w14:textId="77777777" w:rsidR="00241484" w:rsidRDefault="00241484" w:rsidP="00241484">
      <w:pPr>
        <w:pStyle w:val="EW"/>
        <w:rPr>
          <w:rFonts w:eastAsia="SimSun"/>
          <w:bCs/>
          <w:lang w:val="en-US"/>
        </w:rPr>
      </w:pPr>
      <w:r>
        <w:rPr>
          <w:rFonts w:eastAsia="SimSun"/>
          <w:bCs/>
          <w:lang w:val="en-US"/>
        </w:rPr>
        <w:t>ABR</w:t>
      </w:r>
      <w:r>
        <w:rPr>
          <w:rFonts w:eastAsia="SimSun"/>
          <w:bCs/>
          <w:lang w:val="en-US"/>
        </w:rPr>
        <w:tab/>
        <w:t>Adaptive Bit Rate.</w:t>
      </w:r>
    </w:p>
    <w:p w14:paraId="19956A9D" w14:textId="77777777" w:rsidR="00241484" w:rsidRDefault="00241484" w:rsidP="00241484">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1427D098" w14:textId="77777777" w:rsidR="00241484" w:rsidRDefault="00241484" w:rsidP="00241484">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567A1C9A" w14:textId="77777777" w:rsidR="00241484" w:rsidRPr="008A1C59" w:rsidRDefault="00241484" w:rsidP="00241484">
      <w:pPr>
        <w:pStyle w:val="EW"/>
        <w:rPr>
          <w:lang w:val="en-US"/>
        </w:rPr>
      </w:pPr>
      <w:r>
        <w:rPr>
          <w:lang w:val="en-US"/>
        </w:rPr>
        <w:t>BM-SC</w:t>
      </w:r>
      <w:r>
        <w:rPr>
          <w:lang w:val="en-US"/>
        </w:rPr>
        <w:tab/>
        <w:t>Broadcast-Multicast - Service Centre</w:t>
      </w:r>
    </w:p>
    <w:p w14:paraId="25A8216E" w14:textId="77777777" w:rsidR="00241484" w:rsidRDefault="00241484" w:rsidP="00241484">
      <w:pPr>
        <w:pStyle w:val="EW"/>
        <w:rPr>
          <w:ins w:id="84" w:author="Thomas Stockhammer (24/11/25)" w:date="2024-11-25T11:20:00Z" w16du:dateUtc="2024-11-25T10:20:00Z"/>
          <w:rFonts w:eastAsia="SimSun"/>
          <w:bCs/>
          <w:lang w:val="en-US"/>
        </w:rPr>
      </w:pPr>
      <w:ins w:id="85" w:author="Thomas Stockhammer (24/11/25)" w:date="2024-11-25T11:20:00Z" w16du:dateUtc="2024-11-25T10:20:00Z">
        <w:r>
          <w:rPr>
            <w:rFonts w:eastAsia="SimSun"/>
            <w:bCs/>
            <w:lang w:val="en-US"/>
          </w:rPr>
          <w:t>CDN</w:t>
        </w:r>
        <w:r>
          <w:rPr>
            <w:rFonts w:eastAsia="SimSun"/>
            <w:bCs/>
            <w:lang w:val="en-US"/>
          </w:rPr>
          <w:tab/>
          <w:t>Content Delivery Network</w:t>
        </w:r>
      </w:ins>
    </w:p>
    <w:p w14:paraId="3E173880" w14:textId="77777777" w:rsidR="00241484" w:rsidRDefault="00241484" w:rsidP="00241484">
      <w:pPr>
        <w:pStyle w:val="EW"/>
        <w:rPr>
          <w:rFonts w:eastAsia="SimSun"/>
          <w:bCs/>
          <w:lang w:val="en-US"/>
        </w:rPr>
      </w:pPr>
      <w:r>
        <w:rPr>
          <w:rFonts w:eastAsia="SimSun"/>
          <w:bCs/>
          <w:lang w:val="en-US"/>
        </w:rPr>
        <w:t>CMAF</w:t>
      </w:r>
      <w:r>
        <w:rPr>
          <w:rFonts w:eastAsia="SimSun"/>
          <w:bCs/>
          <w:lang w:val="en-US"/>
        </w:rPr>
        <w:tab/>
        <w:t>Common Media Application Format</w:t>
      </w:r>
    </w:p>
    <w:p w14:paraId="1BDF618A" w14:textId="77777777" w:rsidR="00241484" w:rsidRPr="0057328B" w:rsidRDefault="00241484" w:rsidP="00241484">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63ADB935" w14:textId="77777777" w:rsidR="00241484" w:rsidRPr="0057328B" w:rsidRDefault="00241484" w:rsidP="00241484">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1AA70A70" w14:textId="77777777" w:rsidR="00241484" w:rsidRDefault="00241484" w:rsidP="00241484">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1548188C" w14:textId="77777777" w:rsidR="00241484" w:rsidRDefault="00241484" w:rsidP="00241484">
      <w:pPr>
        <w:pStyle w:val="EW"/>
        <w:rPr>
          <w:ins w:id="86" w:author="Thomas Stockhammer (24/11/25)" w:date="2024-11-25T11:20:00Z" w16du:dateUtc="2024-11-25T10:20:00Z"/>
          <w:rFonts w:eastAsia="SimSun"/>
          <w:bCs/>
          <w:lang w:val="en-US"/>
        </w:rPr>
      </w:pPr>
      <w:ins w:id="87" w:author="Thomas Stockhammer (24/11/25)" w:date="2024-11-25T11:20:00Z" w16du:dateUtc="2024-11-25T10:20:00Z">
        <w:r>
          <w:rPr>
            <w:rFonts w:eastAsia="SimSun"/>
            <w:bCs/>
            <w:lang w:val="en-US"/>
          </w:rPr>
          <w:t>EPC</w:t>
        </w:r>
        <w:r>
          <w:rPr>
            <w:rFonts w:eastAsia="SimSun"/>
            <w:bCs/>
            <w:lang w:val="en-US"/>
          </w:rPr>
          <w:tab/>
          <w:t>Enhanced Packet Core</w:t>
        </w:r>
      </w:ins>
    </w:p>
    <w:p w14:paraId="09E26CA2" w14:textId="77777777" w:rsidR="00241484" w:rsidRDefault="00241484" w:rsidP="00241484">
      <w:pPr>
        <w:pStyle w:val="EW"/>
        <w:rPr>
          <w:ins w:id="88" w:author="Thomas Stockhammer (24/11/25)" w:date="2024-11-25T11:20:00Z" w16du:dateUtc="2024-11-25T10:20:00Z"/>
          <w:rFonts w:eastAsia="SimSun"/>
          <w:bCs/>
          <w:lang w:val="en-US"/>
        </w:rPr>
      </w:pPr>
      <w:ins w:id="89" w:author="Thomas Stockhammer (24/11/25)" w:date="2024-11-25T11:20:00Z" w16du:dateUtc="2024-11-25T10:20:00Z">
        <w:r>
          <w:rPr>
            <w:rFonts w:eastAsia="SimSun"/>
            <w:bCs/>
            <w:lang w:val="en-US"/>
          </w:rPr>
          <w:t>EPS</w:t>
        </w:r>
        <w:r>
          <w:rPr>
            <w:rFonts w:eastAsia="SimSun"/>
            <w:bCs/>
            <w:lang w:val="en-US"/>
          </w:rPr>
          <w:tab/>
          <w:t>Enhanced Packet System</w:t>
        </w:r>
      </w:ins>
    </w:p>
    <w:p w14:paraId="4E6E380D" w14:textId="77777777" w:rsidR="00241484" w:rsidRPr="0057328B" w:rsidRDefault="00241484" w:rsidP="00241484">
      <w:pPr>
        <w:pStyle w:val="EW"/>
        <w:rPr>
          <w:ins w:id="90" w:author="Thomas Stockhammer (24/11/25)" w:date="2024-11-25T11:20:00Z" w16du:dateUtc="2024-11-25T10:20:00Z"/>
          <w:rFonts w:eastAsia="SimSun"/>
          <w:bCs/>
          <w:lang w:val="en-US"/>
        </w:rPr>
      </w:pPr>
      <w:ins w:id="91" w:author="Thomas Stockhammer (24/11/25)" w:date="2024-11-25T11:20:00Z" w16du:dateUtc="2024-11-25T10:20:00Z">
        <w:r>
          <w:rPr>
            <w:rFonts w:eastAsia="SimSun"/>
            <w:bCs/>
            <w:lang w:val="en-US"/>
          </w:rPr>
          <w:t>FDT</w:t>
        </w:r>
        <w:r>
          <w:rPr>
            <w:rFonts w:eastAsia="SimSun"/>
            <w:bCs/>
            <w:lang w:val="en-US"/>
          </w:rPr>
          <w:tab/>
          <w:t>File Delivery Table</w:t>
        </w:r>
      </w:ins>
    </w:p>
    <w:p w14:paraId="75692336" w14:textId="77777777" w:rsidR="00241484" w:rsidRDefault="00241484" w:rsidP="00241484">
      <w:pPr>
        <w:pStyle w:val="EW"/>
        <w:rPr>
          <w:rFonts w:eastAsia="SimSun"/>
          <w:bCs/>
          <w:lang w:val="en-US"/>
        </w:rPr>
      </w:pPr>
      <w:r>
        <w:rPr>
          <w:rFonts w:eastAsia="SimSun"/>
          <w:bCs/>
          <w:lang w:val="en-US"/>
        </w:rPr>
        <w:t>FEC</w:t>
      </w:r>
      <w:r>
        <w:rPr>
          <w:rFonts w:eastAsia="SimSun"/>
          <w:bCs/>
          <w:lang w:val="en-US"/>
        </w:rPr>
        <w:tab/>
        <w:t>Forward Error Correction</w:t>
      </w:r>
    </w:p>
    <w:p w14:paraId="5D78BC50" w14:textId="77777777" w:rsidR="00241484" w:rsidRDefault="00241484" w:rsidP="00241484">
      <w:pPr>
        <w:pStyle w:val="EW"/>
        <w:rPr>
          <w:ins w:id="92" w:author="Thomas Stockhammer (24/11/25)" w:date="2024-11-25T11:20:00Z" w16du:dateUtc="2024-11-25T10:20:00Z"/>
          <w:rFonts w:eastAsia="SimSun"/>
          <w:bCs/>
          <w:lang w:val="en-US"/>
        </w:rPr>
      </w:pPr>
      <w:ins w:id="93" w:author="Thomas Stockhammer (24/11/25)" w:date="2024-11-25T11:20:00Z" w16du:dateUtc="2024-11-25T10:20:00Z">
        <w:r>
          <w:rPr>
            <w:rFonts w:eastAsia="SimSun"/>
            <w:bCs/>
            <w:lang w:val="en-US"/>
          </w:rPr>
          <w:t>FFS</w:t>
        </w:r>
        <w:r>
          <w:rPr>
            <w:rFonts w:eastAsia="SimSun"/>
            <w:bCs/>
            <w:lang w:val="en-US"/>
          </w:rPr>
          <w:tab/>
          <w:t>For Further Study</w:t>
        </w:r>
      </w:ins>
    </w:p>
    <w:p w14:paraId="7BDD1FE7" w14:textId="77777777" w:rsidR="00241484" w:rsidRPr="0057328B" w:rsidRDefault="00241484" w:rsidP="00241484">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 xml:space="preserve">e </w:t>
      </w:r>
      <w:proofErr w:type="spellStart"/>
      <w:r w:rsidRPr="008A1C59">
        <w:rPr>
          <w:rFonts w:eastAsia="SimSun"/>
          <w:bCs/>
          <w:lang w:val="en-US"/>
        </w:rPr>
        <w:t>de</w:t>
      </w:r>
      <w:r>
        <w:rPr>
          <w:rFonts w:eastAsia="SimSun"/>
          <w:bCs/>
          <w:lang w:val="en-US"/>
        </w:rPr>
        <w:t>L</w:t>
      </w:r>
      <w:r w:rsidRPr="008A1C59">
        <w:rPr>
          <w:rFonts w:eastAsia="SimSun"/>
          <w:bCs/>
          <w:lang w:val="en-US"/>
        </w:rPr>
        <w:t>iver</w:t>
      </w:r>
      <w:r>
        <w:rPr>
          <w:rFonts w:eastAsia="SimSun"/>
          <w:bCs/>
          <w:lang w:val="en-US"/>
        </w:rPr>
        <w:t>y</w:t>
      </w:r>
      <w:proofErr w:type="spellEnd"/>
      <w:r>
        <w:rPr>
          <w:rFonts w:eastAsia="SimSun"/>
          <w:bCs/>
          <w:lang w:val="en-US"/>
        </w:rPr>
        <w:t xml:space="preserve"> over Unidirectional Transport</w:t>
      </w:r>
    </w:p>
    <w:p w14:paraId="6D1DCEC3" w14:textId="77777777" w:rsidR="00241484" w:rsidRDefault="00241484" w:rsidP="00241484">
      <w:pPr>
        <w:pStyle w:val="EW"/>
        <w:rPr>
          <w:ins w:id="94" w:author="Thomas Stockhammer (24/11/25)" w:date="2024-11-25T11:20:00Z" w16du:dateUtc="2024-11-25T10:20:00Z"/>
          <w:rFonts w:eastAsia="SimSun"/>
          <w:bCs/>
          <w:lang w:val="en-US"/>
        </w:rPr>
      </w:pPr>
      <w:ins w:id="95" w:author="Thomas Stockhammer (24/11/25)" w:date="2024-11-25T11:20:00Z" w16du:dateUtc="2024-11-25T10:20:00Z">
        <w:r>
          <w:rPr>
            <w:rFonts w:eastAsia="SimSun"/>
            <w:bCs/>
            <w:lang w:val="en-US"/>
          </w:rPr>
          <w:t>FQDN</w:t>
        </w:r>
        <w:r>
          <w:rPr>
            <w:rFonts w:eastAsia="SimSun"/>
            <w:bCs/>
            <w:lang w:val="en-US"/>
          </w:rPr>
          <w:tab/>
        </w:r>
        <w:proofErr w:type="gramStart"/>
        <w:r>
          <w:rPr>
            <w:rFonts w:eastAsia="SimSun"/>
            <w:bCs/>
            <w:lang w:val="en-US"/>
          </w:rPr>
          <w:t>Fully-Qualified</w:t>
        </w:r>
        <w:proofErr w:type="gramEnd"/>
        <w:r>
          <w:rPr>
            <w:rFonts w:eastAsia="SimSun"/>
            <w:bCs/>
            <w:lang w:val="en-US"/>
          </w:rPr>
          <w:t xml:space="preserve"> Domain Name</w:t>
        </w:r>
      </w:ins>
    </w:p>
    <w:p w14:paraId="2B91F3C5" w14:textId="77777777" w:rsidR="00241484" w:rsidRDefault="00241484" w:rsidP="00241484">
      <w:pPr>
        <w:pStyle w:val="EW"/>
        <w:rPr>
          <w:ins w:id="96" w:author="Thomas Stockhammer (24/11/25)" w:date="2024-11-25T11:20:00Z" w16du:dateUtc="2024-11-25T10:20:00Z"/>
          <w:rFonts w:eastAsia="SimSun"/>
          <w:bCs/>
          <w:lang w:val="en-US"/>
        </w:rPr>
      </w:pPr>
      <w:ins w:id="97" w:author="Thomas Stockhammer (24/11/25)" w:date="2024-11-25T11:20:00Z" w16du:dateUtc="2024-11-25T10:20:00Z">
        <w:r>
          <w:rPr>
            <w:rFonts w:eastAsia="SimSun"/>
            <w:bCs/>
            <w:lang w:val="en-US"/>
          </w:rPr>
          <w:t>GCS</w:t>
        </w:r>
        <w:r>
          <w:rPr>
            <w:rFonts w:eastAsia="SimSun"/>
            <w:bCs/>
            <w:lang w:val="en-US"/>
          </w:rPr>
          <w:tab/>
          <w:t>Group Communication Service</w:t>
        </w:r>
      </w:ins>
    </w:p>
    <w:p w14:paraId="194199D2" w14:textId="77777777" w:rsidR="00241484" w:rsidRDefault="00241484" w:rsidP="00241484">
      <w:pPr>
        <w:pStyle w:val="EW"/>
        <w:rPr>
          <w:ins w:id="98" w:author="Thomas Stockhammer (24/11/25)" w:date="2024-11-25T11:20:00Z" w16du:dateUtc="2024-11-25T10:20:00Z"/>
          <w:rFonts w:eastAsia="SimSun"/>
          <w:bCs/>
          <w:lang w:val="en-US"/>
        </w:rPr>
      </w:pPr>
      <w:ins w:id="99" w:author="Thomas Stockhammer (24/11/25)" w:date="2024-11-25T11:20:00Z" w16du:dateUtc="2024-11-25T10:20:00Z">
        <w:r>
          <w:rPr>
            <w:rFonts w:eastAsia="SimSun"/>
            <w:bCs/>
            <w:lang w:val="en-US"/>
          </w:rPr>
          <w:t>GCSE</w:t>
        </w:r>
        <w:r>
          <w:rPr>
            <w:rFonts w:eastAsia="SimSun"/>
            <w:bCs/>
            <w:lang w:val="en-US"/>
          </w:rPr>
          <w:tab/>
          <w:t>Group Communication Service Enabler</w:t>
        </w:r>
      </w:ins>
    </w:p>
    <w:p w14:paraId="04B6CB2F" w14:textId="77777777" w:rsidR="00241484" w:rsidRPr="0057328B" w:rsidRDefault="00241484" w:rsidP="00241484">
      <w:pPr>
        <w:pStyle w:val="EW"/>
        <w:rPr>
          <w:rFonts w:eastAsia="SimSun"/>
          <w:bCs/>
          <w:lang w:val="en-US"/>
        </w:rPr>
      </w:pPr>
      <w:r w:rsidRPr="0057328B">
        <w:rPr>
          <w:rFonts w:eastAsia="SimSun"/>
          <w:bCs/>
          <w:lang w:val="en-US"/>
        </w:rPr>
        <w:t>HLS</w:t>
      </w:r>
      <w:r>
        <w:rPr>
          <w:rFonts w:eastAsia="SimSun"/>
          <w:bCs/>
          <w:lang w:val="en-US"/>
        </w:rPr>
        <w:tab/>
        <w:t>HTTP Live Streaming</w:t>
      </w:r>
    </w:p>
    <w:p w14:paraId="739D7EE5" w14:textId="77777777" w:rsidR="00241484" w:rsidRDefault="00241484" w:rsidP="00241484">
      <w:pPr>
        <w:pStyle w:val="EW"/>
        <w:rPr>
          <w:ins w:id="100" w:author="Thomas Stockhammer (24/11/25)" w:date="2024-11-25T11:20:00Z" w16du:dateUtc="2024-11-25T10:20:00Z"/>
          <w:rFonts w:eastAsia="SimSun"/>
          <w:bCs/>
          <w:lang w:val="en-US"/>
        </w:rPr>
      </w:pPr>
      <w:ins w:id="101" w:author="Thomas Stockhammer (24/11/25)" w:date="2024-11-25T11:20:00Z" w16du:dateUtc="2024-11-25T10:20:00Z">
        <w:r>
          <w:rPr>
            <w:rFonts w:eastAsia="SimSun"/>
            <w:bCs/>
            <w:lang w:val="en-US"/>
          </w:rPr>
          <w:t>HPHT</w:t>
        </w:r>
        <w:r>
          <w:rPr>
            <w:rFonts w:eastAsia="SimSun"/>
            <w:bCs/>
            <w:lang w:val="en-US"/>
          </w:rPr>
          <w:tab/>
          <w:t>High Power High Tower</w:t>
        </w:r>
      </w:ins>
    </w:p>
    <w:p w14:paraId="7C1A1990" w14:textId="77777777" w:rsidR="00241484" w:rsidRPr="008A1C59" w:rsidRDefault="00241484" w:rsidP="00241484">
      <w:pPr>
        <w:pStyle w:val="EW"/>
        <w:rPr>
          <w:rFonts w:eastAsia="SimSun"/>
          <w:bCs/>
          <w:lang w:val="en-US"/>
        </w:rPr>
      </w:pPr>
      <w:r w:rsidRPr="008A1C59">
        <w:rPr>
          <w:rFonts w:eastAsia="SimSun"/>
          <w:bCs/>
          <w:lang w:val="en-US"/>
        </w:rPr>
        <w:t>HTTP</w:t>
      </w:r>
      <w:r>
        <w:rPr>
          <w:rFonts w:eastAsia="SimSun"/>
          <w:bCs/>
          <w:lang w:val="en-US"/>
        </w:rPr>
        <w:tab/>
      </w:r>
      <w:proofErr w:type="spellStart"/>
      <w:r>
        <w:rPr>
          <w:rFonts w:eastAsia="SimSun"/>
          <w:bCs/>
          <w:lang w:val="en-US"/>
        </w:rPr>
        <w:t>HyperText</w:t>
      </w:r>
      <w:proofErr w:type="spellEnd"/>
      <w:r>
        <w:rPr>
          <w:rFonts w:eastAsia="SimSun"/>
          <w:bCs/>
          <w:lang w:val="en-US"/>
        </w:rPr>
        <w:t xml:space="preserve"> Transfer Protocol</w:t>
      </w:r>
    </w:p>
    <w:p w14:paraId="1053AB9E" w14:textId="77777777" w:rsidR="00241484" w:rsidRPr="0057328B" w:rsidRDefault="00241484" w:rsidP="00241484">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74EB7B13" w14:textId="77777777" w:rsidR="00241484" w:rsidRDefault="00241484" w:rsidP="00241484">
      <w:pPr>
        <w:pStyle w:val="EW"/>
        <w:rPr>
          <w:rFonts w:eastAsia="SimSun"/>
          <w:bCs/>
          <w:lang w:val="en-US"/>
        </w:rPr>
      </w:pPr>
      <w:r>
        <w:rPr>
          <w:rFonts w:eastAsia="SimSun"/>
          <w:bCs/>
          <w:lang w:val="en-US"/>
        </w:rPr>
        <w:t>IPTV</w:t>
      </w:r>
      <w:r>
        <w:rPr>
          <w:rFonts w:eastAsia="SimSun"/>
          <w:bCs/>
          <w:lang w:val="en-US"/>
        </w:rPr>
        <w:tab/>
        <w:t>Internet Protocol Television</w:t>
      </w:r>
    </w:p>
    <w:p w14:paraId="08DD8E54" w14:textId="77777777" w:rsidR="00241484" w:rsidRDefault="00241484" w:rsidP="00241484">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6A9DAE6" w14:textId="77777777" w:rsidR="00241484" w:rsidRDefault="00241484" w:rsidP="00241484">
      <w:pPr>
        <w:pStyle w:val="EW"/>
        <w:rPr>
          <w:ins w:id="102" w:author="Thomas Stockhammer (24/11/25)" w:date="2024-11-25T11:20:00Z" w16du:dateUtc="2024-11-25T10:20:00Z"/>
          <w:rFonts w:eastAsia="SimSun"/>
          <w:bCs/>
          <w:lang w:val="en-US"/>
        </w:rPr>
      </w:pPr>
      <w:ins w:id="103" w:author="Thomas Stockhammer (24/11/25)" w:date="2024-11-25T11:20:00Z" w16du:dateUtc="2024-11-25T10:20:00Z">
        <w:r>
          <w:rPr>
            <w:rFonts w:eastAsia="SimSun"/>
            <w:bCs/>
            <w:lang w:val="en-US"/>
          </w:rPr>
          <w:t>LCT</w:t>
        </w:r>
        <w:r>
          <w:rPr>
            <w:rFonts w:eastAsia="SimSun"/>
            <w:bCs/>
            <w:lang w:val="en-US"/>
          </w:rPr>
          <w:tab/>
          <w:t>Layered Coding Transport</w:t>
        </w:r>
      </w:ins>
    </w:p>
    <w:p w14:paraId="2D3F6DBE" w14:textId="77777777" w:rsidR="00241484" w:rsidRDefault="00241484" w:rsidP="00241484">
      <w:pPr>
        <w:pStyle w:val="EW"/>
        <w:rPr>
          <w:ins w:id="104" w:author="Thomas Stockhammer (24/11/25)" w:date="2024-11-25T11:20:00Z" w16du:dateUtc="2024-11-25T10:20:00Z"/>
          <w:rFonts w:eastAsia="SimSun"/>
          <w:bCs/>
          <w:lang w:val="en-US"/>
        </w:rPr>
      </w:pPr>
      <w:ins w:id="105" w:author="Thomas Stockhammer (24/11/25)" w:date="2024-11-25T11:20:00Z" w16du:dateUtc="2024-11-25T10:20:00Z">
        <w:r>
          <w:rPr>
            <w:rFonts w:eastAsia="SimSun"/>
            <w:bCs/>
            <w:lang w:val="en-US"/>
          </w:rPr>
          <w:t>MAA</w:t>
        </w:r>
        <w:r>
          <w:rPr>
            <w:rFonts w:eastAsia="SimSun"/>
            <w:bCs/>
            <w:lang w:val="en-US"/>
          </w:rPr>
          <w:tab/>
          <w:t>MBMS-Aware Application</w:t>
        </w:r>
      </w:ins>
    </w:p>
    <w:p w14:paraId="7561D0BC" w14:textId="77777777" w:rsidR="00241484" w:rsidRDefault="00241484" w:rsidP="00241484">
      <w:pPr>
        <w:pStyle w:val="EW"/>
        <w:rPr>
          <w:rFonts w:eastAsia="SimSun"/>
          <w:bCs/>
          <w:lang w:val="en-US"/>
        </w:rPr>
      </w:pPr>
      <w:r>
        <w:rPr>
          <w:rFonts w:eastAsia="SimSun"/>
          <w:bCs/>
          <w:lang w:val="en-US"/>
        </w:rPr>
        <w:lastRenderedPageBreak/>
        <w:t>MABR</w:t>
      </w:r>
      <w:r>
        <w:rPr>
          <w:rFonts w:eastAsia="SimSun"/>
          <w:bCs/>
          <w:lang w:val="en-US"/>
        </w:rPr>
        <w:tab/>
        <w:t>Multicast ABR</w:t>
      </w:r>
    </w:p>
    <w:p w14:paraId="4491BDC6" w14:textId="77777777" w:rsidR="00241484" w:rsidRDefault="00241484" w:rsidP="00241484">
      <w:pPr>
        <w:pStyle w:val="EW"/>
        <w:rPr>
          <w:rFonts w:eastAsia="SimSun"/>
          <w:bCs/>
          <w:lang w:val="en-US"/>
        </w:rPr>
      </w:pPr>
      <w:r>
        <w:rPr>
          <w:rFonts w:eastAsia="SimSun"/>
          <w:bCs/>
          <w:lang w:val="en-US"/>
        </w:rPr>
        <w:t>MBMS</w:t>
      </w:r>
      <w:r>
        <w:rPr>
          <w:rFonts w:eastAsia="SimSun"/>
          <w:bCs/>
          <w:lang w:val="en-US"/>
        </w:rPr>
        <w:tab/>
        <w:t>Multimedia  Broadcast/Multicast Service</w:t>
      </w:r>
    </w:p>
    <w:p w14:paraId="262A29FA" w14:textId="77777777" w:rsidR="00241484" w:rsidRDefault="00241484" w:rsidP="00241484">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3A991584" w14:textId="77777777" w:rsidR="00241484" w:rsidRDefault="00241484" w:rsidP="00241484">
      <w:pPr>
        <w:pStyle w:val="EW"/>
        <w:rPr>
          <w:rFonts w:eastAsia="SimSun"/>
          <w:lang w:val="en-US"/>
        </w:rPr>
      </w:pPr>
      <w:r>
        <w:rPr>
          <w:rFonts w:eastAsia="SimSun"/>
          <w:lang w:val="en-US"/>
        </w:rPr>
        <w:t>MBSF</w:t>
      </w:r>
      <w:r>
        <w:rPr>
          <w:rFonts w:eastAsia="SimSun"/>
          <w:lang w:val="en-US"/>
        </w:rPr>
        <w:tab/>
        <w:t>Multicast/Broadcast Service Function</w:t>
      </w:r>
    </w:p>
    <w:p w14:paraId="1DDB3D8D" w14:textId="77777777" w:rsidR="00241484" w:rsidRDefault="00241484" w:rsidP="00241484">
      <w:pPr>
        <w:pStyle w:val="EW"/>
        <w:rPr>
          <w:rFonts w:eastAsia="SimSun"/>
          <w:lang w:val="en-US"/>
        </w:rPr>
      </w:pPr>
      <w:r>
        <w:rPr>
          <w:rFonts w:eastAsia="SimSun"/>
          <w:lang w:val="en-US"/>
        </w:rPr>
        <w:t>MBSTF</w:t>
      </w:r>
      <w:r>
        <w:rPr>
          <w:rFonts w:eastAsia="SimSun"/>
          <w:lang w:val="en-US"/>
        </w:rPr>
        <w:tab/>
        <w:t>Multicast/Broadcast Service Transport Function</w:t>
      </w:r>
    </w:p>
    <w:p w14:paraId="7ED50078" w14:textId="2D0F9407" w:rsidR="00241484" w:rsidRDefault="00241484" w:rsidP="00241484">
      <w:pPr>
        <w:pStyle w:val="EW"/>
        <w:rPr>
          <w:ins w:id="106" w:author="Thomas Stockhammer (24/11/25)" w:date="2024-11-25T11:20:00Z" w16du:dateUtc="2024-11-25T10:20:00Z"/>
          <w:rFonts w:eastAsia="SimSun"/>
          <w:lang w:val="en-US"/>
        </w:rPr>
      </w:pPr>
      <w:ins w:id="107" w:author="Thomas Stockhammer (24/11/25)" w:date="2024-11-25T11:20:00Z" w16du:dateUtc="2024-11-25T10:20:00Z">
        <w:r>
          <w:rPr>
            <w:rFonts w:eastAsia="SimSun"/>
            <w:lang w:val="en-US"/>
          </w:rPr>
          <w:t>MCPTT</w:t>
        </w:r>
        <w:r>
          <w:rPr>
            <w:rFonts w:eastAsia="SimSun"/>
            <w:lang w:val="en-US"/>
          </w:rPr>
          <w:tab/>
        </w:r>
        <w:r w:rsidRPr="00F53984">
          <w:rPr>
            <w:rFonts w:eastAsia="SimSun"/>
            <w:lang w:val="en-US"/>
          </w:rPr>
          <w:t>Mission Critical Push</w:t>
        </w:r>
      </w:ins>
      <w:ins w:id="108" w:author="Richard Bradbury" w:date="2024-11-25T23:50:00Z" w16du:dateUtc="2024-11-25T23:50:00Z">
        <w:r w:rsidR="00575AB0">
          <w:rPr>
            <w:rFonts w:eastAsia="SimSun"/>
            <w:lang w:val="en-US"/>
          </w:rPr>
          <w:t>-</w:t>
        </w:r>
      </w:ins>
      <w:ins w:id="109" w:author="Thomas Stockhammer (24/11/25)" w:date="2024-11-25T11:20:00Z" w16du:dateUtc="2024-11-25T10:20:00Z">
        <w:r w:rsidRPr="00F53984">
          <w:rPr>
            <w:rFonts w:eastAsia="SimSun"/>
            <w:lang w:val="en-US"/>
          </w:rPr>
          <w:t>To</w:t>
        </w:r>
      </w:ins>
      <w:ins w:id="110" w:author="Richard Bradbury" w:date="2024-11-25T23:50:00Z" w16du:dateUtc="2024-11-25T23:50:00Z">
        <w:r w:rsidR="00575AB0">
          <w:rPr>
            <w:rFonts w:eastAsia="SimSun"/>
            <w:lang w:val="en-US"/>
          </w:rPr>
          <w:t>-</w:t>
        </w:r>
      </w:ins>
      <w:ins w:id="111" w:author="Thomas Stockhammer (24/11/25)" w:date="2024-11-25T11:20:00Z" w16du:dateUtc="2024-11-25T10:20:00Z">
        <w:r w:rsidRPr="00F53984">
          <w:rPr>
            <w:rFonts w:eastAsia="SimSun"/>
            <w:lang w:val="en-US"/>
          </w:rPr>
          <w:t>Talk over LTE</w:t>
        </w:r>
      </w:ins>
    </w:p>
    <w:p w14:paraId="4C7FE8EA" w14:textId="77777777" w:rsidR="00241484" w:rsidRDefault="00241484" w:rsidP="00241484">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62173372" w14:textId="77777777" w:rsidR="00241484" w:rsidRDefault="00241484" w:rsidP="00241484">
      <w:pPr>
        <w:pStyle w:val="EW"/>
        <w:rPr>
          <w:rFonts w:eastAsia="SimSun"/>
          <w:lang w:val="en-US"/>
        </w:rPr>
      </w:pPr>
      <w:r>
        <w:rPr>
          <w:rFonts w:eastAsia="SimSun"/>
          <w:lang w:val="en-US"/>
        </w:rPr>
        <w:t>MPEG</w:t>
      </w:r>
      <w:r>
        <w:rPr>
          <w:rFonts w:eastAsia="SimSun"/>
          <w:lang w:val="en-US"/>
        </w:rPr>
        <w:tab/>
        <w:t>Moving Picture Experts Group</w:t>
      </w:r>
    </w:p>
    <w:p w14:paraId="2F1D7F78" w14:textId="77777777" w:rsidR="00241484" w:rsidRDefault="00241484" w:rsidP="00241484">
      <w:pPr>
        <w:pStyle w:val="EW"/>
        <w:rPr>
          <w:ins w:id="112" w:author="Thomas Stockhammer (24/11/25)" w:date="2024-11-25T11:20:00Z" w16du:dateUtc="2024-11-25T10:20:00Z"/>
          <w:rFonts w:eastAsia="SimSun"/>
          <w:lang w:val="en-US"/>
        </w:rPr>
      </w:pPr>
      <w:ins w:id="113" w:author="Thomas Stockhammer (24/11/25)" w:date="2024-11-25T11:20:00Z" w16du:dateUtc="2024-11-25T10:20:00Z">
        <w:r>
          <w:rPr>
            <w:rFonts w:eastAsia="SimSun"/>
            <w:lang w:val="en-US"/>
          </w:rPr>
          <w:t>NAS</w:t>
        </w:r>
        <w:r>
          <w:rPr>
            <w:rFonts w:eastAsia="SimSun"/>
            <w:lang w:val="en-US"/>
          </w:rPr>
          <w:tab/>
        </w:r>
        <w:r w:rsidRPr="00D92D63">
          <w:rPr>
            <w:rFonts w:eastAsia="SimSun"/>
          </w:rPr>
          <w:t>Non-Access Spectrum</w:t>
        </w:r>
      </w:ins>
    </w:p>
    <w:p w14:paraId="19AFFD61" w14:textId="77777777" w:rsidR="00241484" w:rsidRDefault="00241484" w:rsidP="00241484">
      <w:pPr>
        <w:pStyle w:val="EW"/>
        <w:rPr>
          <w:ins w:id="114" w:author="Thomas Stockhammer (24/11/25)" w:date="2024-11-25T11:20:00Z" w16du:dateUtc="2024-11-25T10:20:00Z"/>
          <w:rFonts w:eastAsia="SimSun"/>
          <w:lang w:val="en-US"/>
        </w:rPr>
      </w:pPr>
      <w:ins w:id="115" w:author="Thomas Stockhammer (24/11/25)" w:date="2024-11-25T11:20:00Z" w16du:dateUtc="2024-11-25T10:20:00Z">
        <w:r>
          <w:rPr>
            <w:rFonts w:eastAsia="SimSun"/>
            <w:lang w:val="en-US"/>
          </w:rPr>
          <w:t>NEF</w:t>
        </w:r>
        <w:r>
          <w:rPr>
            <w:rFonts w:eastAsia="SimSun"/>
            <w:lang w:val="en-US"/>
          </w:rPr>
          <w:tab/>
          <w:t>Network Exposure Function</w:t>
        </w:r>
      </w:ins>
    </w:p>
    <w:p w14:paraId="0F984377" w14:textId="77777777" w:rsidR="00241484" w:rsidRDefault="00241484" w:rsidP="00241484">
      <w:pPr>
        <w:pStyle w:val="EW"/>
        <w:rPr>
          <w:rFonts w:eastAsia="SimSun"/>
          <w:lang w:val="en-US"/>
        </w:rPr>
      </w:pPr>
      <w:r>
        <w:rPr>
          <w:rFonts w:eastAsia="SimSun"/>
          <w:lang w:val="en-US"/>
        </w:rPr>
        <w:t>OTT</w:t>
      </w:r>
      <w:r>
        <w:rPr>
          <w:rFonts w:eastAsia="SimSun"/>
          <w:lang w:val="en-US"/>
        </w:rPr>
        <w:tab/>
        <w:t>Over-The-Top</w:t>
      </w:r>
    </w:p>
    <w:p w14:paraId="5F60DBCF" w14:textId="77777777" w:rsidR="00241484" w:rsidRDefault="00241484" w:rsidP="00241484">
      <w:pPr>
        <w:pStyle w:val="EW"/>
        <w:rPr>
          <w:ins w:id="116" w:author="Thomas Stockhammer (24/11/25)" w:date="2024-11-25T11:20:00Z" w16du:dateUtc="2024-11-25T10:20:00Z"/>
          <w:rFonts w:eastAsia="SimSun"/>
          <w:bCs/>
          <w:lang w:val="en-US"/>
        </w:rPr>
      </w:pPr>
      <w:ins w:id="117" w:author="Thomas Stockhammer (24/11/25)" w:date="2024-11-25T11:20:00Z" w16du:dateUtc="2024-11-25T10:20:00Z">
        <w:r>
          <w:rPr>
            <w:rFonts w:eastAsia="SimSun"/>
            <w:bCs/>
            <w:lang w:val="en-US"/>
          </w:rPr>
          <w:t>PCC</w:t>
        </w:r>
        <w:r>
          <w:rPr>
            <w:rFonts w:eastAsia="SimSun"/>
            <w:bCs/>
            <w:lang w:val="en-US"/>
          </w:rPr>
          <w:tab/>
          <w:t>Policy and Charging Control</w:t>
        </w:r>
      </w:ins>
    </w:p>
    <w:p w14:paraId="21DD7B27" w14:textId="77777777" w:rsidR="00241484" w:rsidRDefault="00241484" w:rsidP="00241484">
      <w:pPr>
        <w:pStyle w:val="EW"/>
        <w:rPr>
          <w:ins w:id="118" w:author="Thomas Stockhammer (24/11/25)" w:date="2024-11-25T11:20:00Z" w16du:dateUtc="2024-11-25T10:20:00Z"/>
          <w:rFonts w:eastAsia="SimSun"/>
          <w:bCs/>
          <w:lang w:val="en-US"/>
        </w:rPr>
      </w:pPr>
      <w:ins w:id="119" w:author="Thomas Stockhammer (24/11/25)" w:date="2024-11-25T11:20:00Z" w16du:dateUtc="2024-11-25T10:20:00Z">
        <w:r>
          <w:rPr>
            <w:rFonts w:eastAsia="SimSun"/>
            <w:bCs/>
            <w:lang w:val="en-US"/>
          </w:rPr>
          <w:t>PCF</w:t>
        </w:r>
        <w:r>
          <w:rPr>
            <w:rFonts w:eastAsia="SimSun"/>
            <w:bCs/>
            <w:lang w:val="en-US"/>
          </w:rPr>
          <w:tab/>
          <w:t>Policy and Charging Function</w:t>
        </w:r>
      </w:ins>
    </w:p>
    <w:p w14:paraId="48CA50AC" w14:textId="77777777" w:rsidR="00241484" w:rsidRDefault="00241484" w:rsidP="00241484">
      <w:pPr>
        <w:pStyle w:val="EW"/>
        <w:rPr>
          <w:ins w:id="120" w:author="Thomas Stockhammer (24/11/25)" w:date="2024-11-25T11:20:00Z" w16du:dateUtc="2024-11-25T10:20:00Z"/>
          <w:rFonts w:eastAsia="SimSun"/>
          <w:bCs/>
          <w:lang w:val="en-US"/>
        </w:rPr>
      </w:pPr>
      <w:ins w:id="121" w:author="Thomas Stockhammer (24/11/25)" w:date="2024-11-25T11:20:00Z" w16du:dateUtc="2024-11-25T10:20:00Z">
        <w:r>
          <w:rPr>
            <w:rFonts w:eastAsia="SimSun"/>
            <w:bCs/>
            <w:lang w:val="en-US"/>
          </w:rPr>
          <w:t>PDU</w:t>
        </w:r>
        <w:r>
          <w:rPr>
            <w:rFonts w:eastAsia="SimSun"/>
            <w:bCs/>
            <w:lang w:val="en-US"/>
          </w:rPr>
          <w:tab/>
          <w:t>Protocol Data Unit</w:t>
        </w:r>
      </w:ins>
    </w:p>
    <w:p w14:paraId="1485B798" w14:textId="77777777" w:rsidR="00241484" w:rsidRDefault="00241484" w:rsidP="00241484">
      <w:pPr>
        <w:pStyle w:val="EW"/>
        <w:rPr>
          <w:ins w:id="122" w:author="Thomas Stockhammer (24/11/25)" w:date="2024-11-25T11:20:00Z" w16du:dateUtc="2024-11-25T10:20:00Z"/>
          <w:rFonts w:eastAsia="SimSun"/>
          <w:bCs/>
          <w:lang w:val="en-US"/>
        </w:rPr>
      </w:pPr>
      <w:ins w:id="123" w:author="Thomas Stockhammer (24/11/25)" w:date="2024-11-25T11:20:00Z" w16du:dateUtc="2024-11-25T10:20:00Z">
        <w:r>
          <w:rPr>
            <w:rFonts w:eastAsia="SimSun"/>
            <w:bCs/>
            <w:lang w:val="en-US"/>
          </w:rPr>
          <w:t>PTM</w:t>
        </w:r>
        <w:r>
          <w:rPr>
            <w:rFonts w:eastAsia="SimSun"/>
            <w:bCs/>
            <w:lang w:val="en-US"/>
          </w:rPr>
          <w:tab/>
          <w:t>Point-To-Multipoint</w:t>
        </w:r>
      </w:ins>
    </w:p>
    <w:p w14:paraId="68E10547" w14:textId="77777777" w:rsidR="00241484" w:rsidRPr="00451448" w:rsidRDefault="00241484" w:rsidP="00241484">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1B946470" w14:textId="77777777" w:rsidR="00241484" w:rsidRPr="006F0DA7" w:rsidRDefault="00241484" w:rsidP="00241484">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26DDE8E4" w14:textId="77777777" w:rsidR="00241484" w:rsidRDefault="00241484" w:rsidP="00241484">
      <w:pPr>
        <w:pStyle w:val="EW"/>
        <w:rPr>
          <w:ins w:id="124" w:author="Thomas Stockhammer (24/11/25)" w:date="2024-11-25T11:20:00Z" w16du:dateUtc="2024-11-25T10:20:00Z"/>
          <w:rFonts w:eastAsia="SimSun"/>
          <w:bCs/>
          <w:lang w:val="en-US"/>
        </w:rPr>
      </w:pPr>
      <w:ins w:id="125" w:author="Thomas Stockhammer (24/11/25)" w:date="2024-11-25T11:20:00Z" w16du:dateUtc="2024-11-25T10:20:00Z">
        <w:r>
          <w:rPr>
            <w:rFonts w:eastAsia="SimSun"/>
            <w:bCs/>
            <w:lang w:val="en-US"/>
          </w:rPr>
          <w:t>RTP</w:t>
        </w:r>
        <w:r>
          <w:rPr>
            <w:rFonts w:eastAsia="SimSun"/>
            <w:bCs/>
            <w:lang w:val="en-US"/>
          </w:rPr>
          <w:tab/>
          <w:t>Real-time Transport Protocol</w:t>
        </w:r>
      </w:ins>
    </w:p>
    <w:p w14:paraId="2A3C4241" w14:textId="77777777" w:rsidR="00241484" w:rsidRDefault="00241484" w:rsidP="00241484">
      <w:pPr>
        <w:pStyle w:val="EW"/>
        <w:rPr>
          <w:ins w:id="126" w:author="Thomas Stockhammer (24/11/25)" w:date="2024-11-25T11:20:00Z" w16du:dateUtc="2024-11-25T10:20:00Z"/>
          <w:rFonts w:eastAsia="SimSun"/>
          <w:bCs/>
          <w:lang w:val="en-US"/>
        </w:rPr>
      </w:pPr>
      <w:ins w:id="127" w:author="Thomas Stockhammer (24/11/25)" w:date="2024-11-25T11:20:00Z" w16du:dateUtc="2024-11-25T10:20:00Z">
        <w:r>
          <w:rPr>
            <w:rFonts w:eastAsia="SimSun"/>
            <w:bCs/>
            <w:lang w:val="en-US"/>
          </w:rPr>
          <w:t>RTSP</w:t>
        </w:r>
        <w:r>
          <w:rPr>
            <w:rFonts w:eastAsia="SimSun"/>
            <w:bCs/>
            <w:lang w:val="en-US"/>
          </w:rPr>
          <w:tab/>
          <w:t>Real-time Streaming Protocol</w:t>
        </w:r>
      </w:ins>
    </w:p>
    <w:p w14:paraId="64C67FC4" w14:textId="4674358E" w:rsidR="00241484" w:rsidRDefault="00241484" w:rsidP="00241484">
      <w:pPr>
        <w:pStyle w:val="EW"/>
        <w:rPr>
          <w:ins w:id="128" w:author="Thomas Stockhammer (24/11/25)" w:date="2024-11-25T11:20:00Z" w16du:dateUtc="2024-11-25T10:20:00Z"/>
          <w:rFonts w:eastAsia="SimSun"/>
          <w:bCs/>
          <w:lang w:val="en-US"/>
        </w:rPr>
      </w:pPr>
      <w:ins w:id="129" w:author="Thomas Stockhammer (24/11/25)" w:date="2024-11-25T11:20:00Z" w16du:dateUtc="2024-11-25T10:20:00Z">
        <w:r>
          <w:rPr>
            <w:rFonts w:eastAsia="SimSun"/>
            <w:bCs/>
            <w:lang w:val="en-US"/>
          </w:rPr>
          <w:t>SACH</w:t>
        </w:r>
        <w:r>
          <w:rPr>
            <w:rFonts w:eastAsia="SimSun"/>
            <w:bCs/>
            <w:lang w:val="en-US"/>
          </w:rPr>
          <w:tab/>
          <w:t xml:space="preserve">Service Access </w:t>
        </w:r>
        <w:proofErr w:type="spellStart"/>
        <w:r>
          <w:rPr>
            <w:rFonts w:eastAsia="SimSun"/>
            <w:bCs/>
            <w:lang w:val="en-US"/>
          </w:rPr>
          <w:t>C</w:t>
        </w:r>
      </w:ins>
      <w:ins w:id="130" w:author="Richard Bradbury" w:date="2024-11-25T23:50:00Z" w16du:dateUtc="2024-11-25T23:50:00Z">
        <w:r w:rsidR="00575AB0">
          <w:rPr>
            <w:rFonts w:eastAsia="SimSun"/>
            <w:bCs/>
            <w:lang w:val="en-US"/>
          </w:rPr>
          <w:t>H</w:t>
        </w:r>
      </w:ins>
      <w:ins w:id="131" w:author="Thomas Stockhammer (24/11/25)" w:date="2024-11-25T11:20:00Z" w16du:dateUtc="2024-11-25T10:20:00Z">
        <w:r>
          <w:rPr>
            <w:rFonts w:eastAsia="SimSun"/>
            <w:bCs/>
            <w:lang w:val="en-US"/>
          </w:rPr>
          <w:t>annel</w:t>
        </w:r>
        <w:proofErr w:type="spellEnd"/>
      </w:ins>
    </w:p>
    <w:p w14:paraId="2E207F56" w14:textId="77777777" w:rsidR="00241484" w:rsidRDefault="00241484" w:rsidP="00241484">
      <w:pPr>
        <w:pStyle w:val="EW"/>
        <w:rPr>
          <w:ins w:id="132" w:author="Thomas Stockhammer (24/11/25)" w:date="2024-11-25T11:20:00Z" w16du:dateUtc="2024-11-25T10:20:00Z"/>
          <w:rFonts w:eastAsia="SimSun"/>
          <w:bCs/>
          <w:lang w:val="en-US"/>
        </w:rPr>
      </w:pPr>
      <w:ins w:id="133" w:author="Thomas Stockhammer (24/11/25)" w:date="2024-11-25T11:20:00Z" w16du:dateUtc="2024-11-25T10:20:00Z">
        <w:r>
          <w:rPr>
            <w:rFonts w:eastAsia="SimSun"/>
            <w:bCs/>
            <w:lang w:val="en-US"/>
          </w:rPr>
          <w:t>SCTP</w:t>
        </w:r>
        <w:r>
          <w:rPr>
            <w:rFonts w:eastAsia="SimSun"/>
            <w:bCs/>
            <w:lang w:val="en-US"/>
          </w:rPr>
          <w:tab/>
        </w:r>
        <w:r w:rsidRPr="007F6733">
          <w:rPr>
            <w:rFonts w:eastAsia="SimSun"/>
            <w:bCs/>
            <w:lang w:val="en-US"/>
          </w:rPr>
          <w:t>Stream Control Transmission Protoco</w:t>
        </w:r>
        <w:r>
          <w:rPr>
            <w:rFonts w:eastAsia="SimSun"/>
            <w:bCs/>
            <w:lang w:val="en-US"/>
          </w:rPr>
          <w:t>l</w:t>
        </w:r>
      </w:ins>
    </w:p>
    <w:p w14:paraId="2FC1C6C2" w14:textId="77777777" w:rsidR="00241484" w:rsidRDefault="00241484" w:rsidP="00241484">
      <w:pPr>
        <w:pStyle w:val="EW"/>
        <w:rPr>
          <w:ins w:id="134" w:author="Thomas Stockhammer (24/11/25)" w:date="2024-11-25T11:20:00Z" w16du:dateUtc="2024-11-25T10:20:00Z"/>
          <w:rFonts w:eastAsia="SimSun"/>
          <w:bCs/>
          <w:lang w:val="en-US"/>
        </w:rPr>
      </w:pPr>
      <w:ins w:id="135" w:author="Thomas Stockhammer (24/11/25)" w:date="2024-11-25T11:20:00Z" w16du:dateUtc="2024-11-25T10:20:00Z">
        <w:r>
          <w:rPr>
            <w:rFonts w:eastAsia="SimSun"/>
            <w:bCs/>
            <w:lang w:val="en-US"/>
          </w:rPr>
          <w:t>SDP</w:t>
        </w:r>
        <w:r>
          <w:rPr>
            <w:rFonts w:eastAsia="SimSun"/>
            <w:bCs/>
            <w:lang w:val="en-US"/>
          </w:rPr>
          <w:tab/>
          <w:t>Session Description Protocol</w:t>
        </w:r>
      </w:ins>
    </w:p>
    <w:p w14:paraId="37F2C304" w14:textId="225CA8D7" w:rsidR="00241484" w:rsidRDefault="00241484" w:rsidP="00241484">
      <w:pPr>
        <w:pStyle w:val="EW"/>
        <w:rPr>
          <w:ins w:id="136" w:author="Thomas Stockhammer (24/11/25)" w:date="2024-11-25T11:20:00Z" w16du:dateUtc="2024-11-25T10:20:00Z"/>
          <w:rFonts w:eastAsia="SimSun"/>
          <w:bCs/>
          <w:lang w:val="en-US"/>
        </w:rPr>
      </w:pPr>
      <w:ins w:id="137" w:author="Thomas Stockhammer (24/11/25)" w:date="2024-11-25T11:20:00Z" w16du:dateUtc="2024-11-25T10:20:00Z">
        <w:r>
          <w:rPr>
            <w:rFonts w:eastAsia="SimSun"/>
            <w:bCs/>
            <w:lang w:val="en-US"/>
          </w:rPr>
          <w:t>SFN</w:t>
        </w:r>
        <w:r>
          <w:rPr>
            <w:rFonts w:eastAsia="SimSun"/>
            <w:bCs/>
            <w:lang w:val="en-US"/>
          </w:rPr>
          <w:tab/>
          <w:t>Single-Frequenc</w:t>
        </w:r>
      </w:ins>
      <w:ins w:id="138" w:author="Richard Bradbury" w:date="2024-11-25T23:50:00Z" w16du:dateUtc="2024-11-25T23:50:00Z">
        <w:r w:rsidR="00575AB0">
          <w:rPr>
            <w:rFonts w:eastAsia="SimSun"/>
            <w:bCs/>
            <w:lang w:val="en-US"/>
          </w:rPr>
          <w:t>y</w:t>
        </w:r>
      </w:ins>
      <w:ins w:id="139" w:author="Thomas Stockhammer (24/11/25)" w:date="2024-11-25T11:20:00Z" w16du:dateUtc="2024-11-25T10:20:00Z">
        <w:r>
          <w:rPr>
            <w:rFonts w:eastAsia="SimSun"/>
            <w:bCs/>
            <w:lang w:val="en-US"/>
          </w:rPr>
          <w:t xml:space="preserve"> Network</w:t>
        </w:r>
      </w:ins>
    </w:p>
    <w:p w14:paraId="77302F51" w14:textId="77777777" w:rsidR="00241484" w:rsidRDefault="00241484" w:rsidP="00241484">
      <w:pPr>
        <w:pStyle w:val="EW"/>
        <w:rPr>
          <w:ins w:id="140" w:author="Thomas Stockhammer (24/11/25)" w:date="2024-11-25T11:20:00Z" w16du:dateUtc="2024-11-25T10:20:00Z"/>
          <w:rFonts w:eastAsia="SimSun"/>
          <w:bCs/>
          <w:lang w:val="en-US"/>
        </w:rPr>
      </w:pPr>
      <w:ins w:id="141" w:author="Thomas Stockhammer (24/11/25)" w:date="2024-11-25T11:20:00Z" w16du:dateUtc="2024-11-25T10:20:00Z">
        <w:r>
          <w:rPr>
            <w:rFonts w:eastAsia="SimSun"/>
            <w:bCs/>
            <w:lang w:val="en-US"/>
          </w:rPr>
          <w:t>SMF</w:t>
        </w:r>
        <w:r>
          <w:rPr>
            <w:rFonts w:eastAsia="SimSun"/>
            <w:bCs/>
            <w:lang w:val="en-US"/>
          </w:rPr>
          <w:tab/>
        </w:r>
        <w:r w:rsidRPr="00053BC9">
          <w:rPr>
            <w:rFonts w:eastAsia="SimSun"/>
            <w:bCs/>
            <w:lang w:val="en-US"/>
          </w:rPr>
          <w:t>Session Management Function</w:t>
        </w:r>
      </w:ins>
    </w:p>
    <w:p w14:paraId="0E941F7B" w14:textId="77777777" w:rsidR="00241484" w:rsidRDefault="00241484" w:rsidP="00241484">
      <w:pPr>
        <w:pStyle w:val="EW"/>
        <w:rPr>
          <w:ins w:id="142" w:author="Thomas Stockhammer (24/11/25)" w:date="2024-11-25T11:20:00Z" w16du:dateUtc="2024-11-25T10:20:00Z"/>
          <w:rFonts w:eastAsia="SimSun"/>
          <w:bCs/>
          <w:lang w:val="en-US"/>
        </w:rPr>
      </w:pPr>
      <w:ins w:id="143" w:author="Thomas Stockhammer (24/11/25)" w:date="2024-11-25T11:20:00Z" w16du:dateUtc="2024-11-25T10:20:00Z">
        <w:r>
          <w:rPr>
            <w:rFonts w:eastAsia="SimSun"/>
            <w:bCs/>
            <w:lang w:val="en-US"/>
          </w:rPr>
          <w:t>SNTP</w:t>
        </w:r>
        <w:r>
          <w:rPr>
            <w:rFonts w:eastAsia="SimSun"/>
            <w:bCs/>
            <w:lang w:val="en-US"/>
          </w:rPr>
          <w:tab/>
        </w:r>
        <w:r w:rsidRPr="006D58D8">
          <w:rPr>
            <w:rFonts w:eastAsia="SimSun"/>
            <w:bCs/>
            <w:lang w:val="en-US"/>
          </w:rPr>
          <w:t>Simple Network Time Protocol</w:t>
        </w:r>
      </w:ins>
    </w:p>
    <w:p w14:paraId="63885845" w14:textId="77777777" w:rsidR="00241484" w:rsidRDefault="00241484" w:rsidP="00241484">
      <w:pPr>
        <w:pStyle w:val="EW"/>
        <w:rPr>
          <w:ins w:id="144" w:author="Thomas Stockhammer (24/11/25)" w:date="2024-11-25T11:20:00Z" w16du:dateUtc="2024-11-25T10:20:00Z"/>
          <w:rFonts w:eastAsia="SimSun"/>
          <w:bCs/>
          <w:lang w:val="en-US"/>
        </w:rPr>
      </w:pPr>
      <w:ins w:id="145" w:author="Thomas Stockhammer (24/11/25)" w:date="2024-11-25T11:20:00Z" w16du:dateUtc="2024-11-25T10:20:00Z">
        <w:r>
          <w:rPr>
            <w:rFonts w:eastAsia="SimSun"/>
            <w:bCs/>
            <w:lang w:val="en-US"/>
          </w:rPr>
          <w:t>STB</w:t>
        </w:r>
        <w:r>
          <w:rPr>
            <w:rFonts w:eastAsia="SimSun"/>
            <w:bCs/>
            <w:lang w:val="en-US"/>
          </w:rPr>
          <w:tab/>
          <w:t>Set-Top Box</w:t>
        </w:r>
      </w:ins>
    </w:p>
    <w:p w14:paraId="00AF3DD1" w14:textId="77777777" w:rsidR="00241484" w:rsidRPr="00451448" w:rsidRDefault="00241484" w:rsidP="00241484">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5DE319DF" w14:textId="77777777" w:rsidR="00241484" w:rsidRDefault="00241484" w:rsidP="00241484">
      <w:pPr>
        <w:pStyle w:val="EW"/>
        <w:rPr>
          <w:ins w:id="146" w:author="Thomas Stockhammer (24/11/25)" w:date="2024-11-25T11:20:00Z" w16du:dateUtc="2024-11-25T10:20:00Z"/>
          <w:rFonts w:eastAsia="SimSun"/>
          <w:bCs/>
          <w:lang w:val="en-US"/>
        </w:rPr>
      </w:pPr>
      <w:ins w:id="147" w:author="Thomas Stockhammer (24/11/25)" w:date="2024-11-25T11:20:00Z" w16du:dateUtc="2024-11-25T10:20:00Z">
        <w:r>
          <w:rPr>
            <w:rFonts w:eastAsia="SimSun"/>
            <w:bCs/>
            <w:lang w:val="en-US"/>
          </w:rPr>
          <w:t>TOI</w:t>
        </w:r>
        <w:r>
          <w:rPr>
            <w:rFonts w:eastAsia="SimSun"/>
            <w:bCs/>
            <w:lang w:val="en-US"/>
          </w:rPr>
          <w:tab/>
          <w:t>Transport Object Identifier</w:t>
        </w:r>
      </w:ins>
    </w:p>
    <w:p w14:paraId="6C645A86" w14:textId="77777777" w:rsidR="00241484" w:rsidRDefault="00241484" w:rsidP="00241484">
      <w:pPr>
        <w:pStyle w:val="EW"/>
        <w:rPr>
          <w:ins w:id="148" w:author="Thomas Stockhammer (24/11/25)" w:date="2024-11-25T11:20:00Z" w16du:dateUtc="2024-11-25T10:20:00Z"/>
          <w:rFonts w:eastAsia="SimSun"/>
          <w:bCs/>
          <w:lang w:val="en-US"/>
        </w:rPr>
      </w:pPr>
      <w:ins w:id="149" w:author="Thomas Stockhammer (24/11/25)" w:date="2024-11-25T11:20:00Z" w16du:dateUtc="2024-11-25T10:20:00Z">
        <w:r>
          <w:rPr>
            <w:rFonts w:eastAsia="SimSun"/>
            <w:bCs/>
            <w:lang w:val="en-US"/>
          </w:rPr>
          <w:t>UPF</w:t>
        </w:r>
        <w:r>
          <w:rPr>
            <w:rFonts w:eastAsia="SimSun"/>
            <w:bCs/>
            <w:lang w:val="en-US"/>
          </w:rPr>
          <w:tab/>
          <w:t>User Plane Function</w:t>
        </w:r>
      </w:ins>
    </w:p>
    <w:p w14:paraId="316A6D2E" w14:textId="64B14117" w:rsidR="00F451C0" w:rsidRPr="00241484" w:rsidRDefault="00241484" w:rsidP="00241484">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5AEB3E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6CBBC8" w14:textId="77777777" w:rsidR="006326E9" w:rsidRPr="00A71837" w:rsidRDefault="006326E9" w:rsidP="006326E9">
      <w:pPr>
        <w:pStyle w:val="Heading4"/>
      </w:pPr>
      <w:bookmarkStart w:id="150" w:name="_Toc73026695"/>
      <w:bookmarkStart w:id="151" w:name="_Toc73627409"/>
      <w:r w:rsidRPr="00A71837">
        <w:t>4.2.</w:t>
      </w:r>
      <w:r>
        <w:t>2.5</w:t>
      </w:r>
      <w:r>
        <w:tab/>
        <w:t>MB2 reference point</w:t>
      </w:r>
      <w:bookmarkEnd w:id="150"/>
      <w:bookmarkEnd w:id="151"/>
    </w:p>
    <w:p w14:paraId="476CD739" w14:textId="77777777" w:rsidR="006326E9" w:rsidRDefault="006326E9" w:rsidP="006326E9">
      <w:pPr>
        <w:keepNext/>
      </w:pPr>
      <w:r>
        <w:t xml:space="preserve">MB2 reference point, </w:t>
      </w:r>
      <w:r w:rsidRPr="00417B58">
        <w:t>specified in TS</w:t>
      </w:r>
      <w:r>
        <w:t> </w:t>
      </w:r>
      <w:r w:rsidRPr="00417B58">
        <w:t>29.468</w:t>
      </w:r>
      <w:r>
        <w:t> [18] and TS </w:t>
      </w:r>
      <w:r w:rsidRPr="00417B58">
        <w:t>23.468</w:t>
      </w:r>
      <w:r>
        <w:t> [19]</w:t>
      </w:r>
      <w:r w:rsidRPr="00417B58">
        <w:t xml:space="preserve">, </w:t>
      </w:r>
      <w:r>
        <w:t>is used when the MBMS network provides Group Communication Services (such as MCPTT) delivery to the UE [16], as shown in Figure 4.2.2.5-1.</w:t>
      </w:r>
    </w:p>
    <w:p w14:paraId="3589914E" w14:textId="77777777" w:rsidR="006326E9" w:rsidRDefault="006326E9" w:rsidP="006326E9">
      <w:pPr>
        <w:jc w:val="center"/>
      </w:pPr>
      <w:r w:rsidRPr="005C4FCF">
        <w:object w:dxaOrig="2576" w:dyaOrig="1931" w14:anchorId="73F86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05.5pt" o:ole="">
            <v:imagedata r:id="rId16" o:title="" croptop="11160f" cropbottom="10968f" cropleft="6490f" cropright="4615f"/>
          </v:shape>
          <o:OLEObject Type="Embed" ProgID="PowerPoint.Slide.12" ShapeID="_x0000_i1025" DrawAspect="Content" ObjectID="_1794120773" r:id="rId17"/>
        </w:object>
      </w:r>
    </w:p>
    <w:p w14:paraId="799830E1" w14:textId="77777777" w:rsidR="006326E9" w:rsidRPr="009F5C50" w:rsidRDefault="006326E9" w:rsidP="006326E9">
      <w:pPr>
        <w:pStyle w:val="TF"/>
      </w:pPr>
      <w:r w:rsidRPr="009F5C50">
        <w:t xml:space="preserve">Figure </w:t>
      </w:r>
      <w:r>
        <w:t>4.2.2.5-1</w:t>
      </w:r>
      <w:r w:rsidRPr="009F5C50">
        <w:t xml:space="preserve">: MBMS network architecture model for GCS </w:t>
      </w:r>
      <w:r>
        <w:t>D</w:t>
      </w:r>
      <w:r w:rsidRPr="009F5C50">
        <w:t>elivery</w:t>
      </w:r>
    </w:p>
    <w:p w14:paraId="5E9815E2" w14:textId="012BE2B9" w:rsidR="006326E9" w:rsidRPr="00BE7622" w:rsidRDefault="006326E9">
      <w:pPr>
        <w:pStyle w:val="NO"/>
        <w:pPrChange w:id="152" w:author="Thomas Stockhammer (24/11/25)" w:date="2024-11-25T11:20:00Z" w16du:dateUtc="2024-11-25T10:20:00Z">
          <w:pPr>
            <w:pStyle w:val="EditorsNote"/>
          </w:pPr>
        </w:pPrChange>
      </w:pPr>
      <w:del w:id="153" w:author="Thomas Stockhammer (24/11/25)" w:date="2024-11-25T11:20:00Z" w16du:dateUtc="2024-11-25T10:20:00Z">
        <w:r>
          <w:delText>Editor’s Note</w:delText>
        </w:r>
      </w:del>
      <w:ins w:id="154" w:author="Thomas Stockhammer (24/11/25)" w:date="2024-11-25T11:20:00Z" w16du:dateUtc="2024-11-25T10:20:00Z">
        <w:r>
          <w:t>NOTE</w:t>
        </w:r>
      </w:ins>
      <w:r w:rsidRPr="00BE7622">
        <w:t>:</w:t>
      </w:r>
      <w:del w:id="155" w:author="Richard Bradbury" w:date="2024-11-25T23:50:00Z" w16du:dateUtc="2024-11-25T23:50:00Z">
        <w:r w:rsidRPr="00BE7622" w:rsidDel="00575AB0">
          <w:delText xml:space="preserve"> </w:delText>
        </w:r>
      </w:del>
      <w:r>
        <w:tab/>
        <w:t>F</w:t>
      </w:r>
      <w:r w:rsidRPr="00BE7622">
        <w:t>or services other than Group Communications, the standard reference point between the content provider and the BM-SC is defined in TS 26.34</w:t>
      </w:r>
      <w:r>
        <w:t>8, and reviewed in clause 4.2.2.4.</w:t>
      </w:r>
    </w:p>
    <w:p w14:paraId="0B8C598B" w14:textId="77777777" w:rsidR="006326E9" w:rsidRDefault="006326E9" w:rsidP="006326E9">
      <w:pPr>
        <w:keepNext/>
        <w:keepLines/>
      </w:pPr>
      <w:r>
        <w:lastRenderedPageBreak/>
        <w:t>The MB2 interface carries both control and user plane data, and provides a standardized way for an external entity, e.g. GCS AS to connect to BM-SC. A high-level reference model of the architectural elements relevant to understand the MB2 reference point is shown in Figure 4.2.2.5-2, reproduced from [18]. More complete reference models for GCS are contained in TS 23.468 [19].</w:t>
      </w:r>
    </w:p>
    <w:bookmarkStart w:id="156" w:name="_MON_1455002631"/>
    <w:bookmarkEnd w:id="156"/>
    <w:p w14:paraId="2253E631" w14:textId="77777777" w:rsidR="006326E9" w:rsidRDefault="006326E9" w:rsidP="006326E9">
      <w:pPr>
        <w:keepNext/>
        <w:jc w:val="center"/>
      </w:pPr>
      <w:r>
        <w:object w:dxaOrig="9621" w:dyaOrig="4567" w14:anchorId="1AC8F230">
          <v:shape id="_x0000_i1026" type="#_x0000_t75" style="width:424.5pt;height:228pt" o:ole="">
            <v:imagedata r:id="rId18" o:title="" cropright="7724f"/>
          </v:shape>
          <o:OLEObject Type="Embed" ProgID="Word.Picture.8" ShapeID="_x0000_i1026" DrawAspect="Content" ObjectID="_1794120774" r:id="rId19"/>
        </w:object>
      </w:r>
    </w:p>
    <w:p w14:paraId="07B29E3A" w14:textId="77777777" w:rsidR="006326E9" w:rsidRPr="009F5C50" w:rsidRDefault="006326E9" w:rsidP="006326E9">
      <w:pPr>
        <w:pStyle w:val="TF"/>
      </w:pPr>
      <w:r w:rsidRPr="009F5C50">
        <w:t xml:space="preserve">Figure </w:t>
      </w:r>
      <w:r>
        <w:t>4.2.2.5-2</w:t>
      </w:r>
      <w:r w:rsidRPr="009F5C50">
        <w:t>: Reference model for MB2 reference point</w:t>
      </w:r>
    </w:p>
    <w:p w14:paraId="6A6CC1ED" w14:textId="77777777" w:rsidR="006326E9" w:rsidRDefault="006326E9" w:rsidP="006326E9">
      <w:pPr>
        <w:pStyle w:val="B1"/>
        <w:keepNext/>
        <w:ind w:left="0" w:firstLine="0"/>
      </w:pPr>
      <w:r>
        <w:t>For MBMS delivery, the MB2 interface provides:</w:t>
      </w:r>
    </w:p>
    <w:p w14:paraId="69589D67" w14:textId="77777777" w:rsidR="006326E9" w:rsidRDefault="006326E9" w:rsidP="006326E9">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and apply FEC and </w:t>
      </w:r>
      <w:proofErr w:type="spellStart"/>
      <w:r>
        <w:t>RoHC</w:t>
      </w:r>
      <w:proofErr w:type="spellEnd"/>
    </w:p>
    <w:p w14:paraId="079B5F60" w14:textId="77777777" w:rsidR="006326E9" w:rsidRDefault="006326E9" w:rsidP="006326E9">
      <w:pPr>
        <w:pStyle w:val="B2"/>
      </w:pPr>
      <w:r>
        <w:t>-</w:t>
      </w:r>
      <w:r>
        <w:tab/>
        <w:t>Forwarding of data to be delivered via an MBMS bearer to the BM</w:t>
      </w:r>
      <w:r>
        <w:noBreakHyphen/>
        <w:t>SC via the MB2</w:t>
      </w:r>
      <w:r>
        <w:noBreakHyphen/>
        <w:t>U reference point.</w:t>
      </w:r>
    </w:p>
    <w:p w14:paraId="6EA68904" w14:textId="77777777" w:rsidR="006326E9" w:rsidRDefault="006326E9" w:rsidP="006326E9">
      <w:r>
        <w:t>The MBMS session is identified by TMGI and Flow Identifier, which are assigned by TMGI upon request of the AS function.</w:t>
      </w:r>
    </w:p>
    <w:p w14:paraId="05E33F90" w14:textId="77777777" w:rsidR="006326E9" w:rsidRDefault="006326E9" w:rsidP="006326E9">
      <w:pPr>
        <w:keepNext/>
      </w:pPr>
      <w:r>
        <w:t>The MB2-U Protocol stack is specified in clause 7 of TS 29.468 [18], as reproduced in Figure 4.2.2.5-3:</w:t>
      </w:r>
    </w:p>
    <w:p w14:paraId="7A0A3A5F" w14:textId="77777777" w:rsidR="006326E9" w:rsidRDefault="006326E9" w:rsidP="006326E9">
      <w:pPr>
        <w:keepNext/>
        <w:jc w:val="center"/>
        <w:rPr>
          <w:lang w:val="en-US"/>
        </w:rPr>
      </w:pPr>
      <w:r w:rsidRPr="009F5C50">
        <w:rPr>
          <w:rFonts w:eastAsia="SimSun"/>
          <w:lang w:val="en-US"/>
        </w:rPr>
        <w:object w:dxaOrig="7955" w:dyaOrig="2034" w14:anchorId="29FFCD1E">
          <v:shape id="_x0000_i1027" type="#_x0000_t75" style="width:480pt;height:121.5pt" o:ole="">
            <v:imagedata r:id="rId20" o:title=""/>
          </v:shape>
          <o:OLEObject Type="Embed" ProgID="Visio.Drawing.11" ShapeID="_x0000_i1027" DrawAspect="Content" ObjectID="_1794120775" r:id="rId21"/>
        </w:object>
      </w:r>
    </w:p>
    <w:p w14:paraId="756E3E27" w14:textId="77777777" w:rsidR="006326E9" w:rsidRPr="009F5C50" w:rsidRDefault="006326E9" w:rsidP="006326E9">
      <w:pPr>
        <w:pStyle w:val="TF"/>
      </w:pPr>
      <w:r w:rsidRPr="009F5C50">
        <w:t xml:space="preserve">Figure </w:t>
      </w:r>
      <w:r>
        <w:t>4.2.2.5-3:</w:t>
      </w:r>
      <w:r w:rsidRPr="009F5C50">
        <w:t xml:space="preserve"> The user plane</w:t>
      </w:r>
      <w:r>
        <w:t xml:space="preserve"> protocol stack</w:t>
      </w:r>
    </w:p>
    <w:p w14:paraId="215350E3" w14:textId="77777777" w:rsidR="006326E9" w:rsidRDefault="006326E9" w:rsidP="006326E9">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19DAA5FE"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713683B" w14:textId="1D97A467" w:rsidR="00284ED6" w:rsidRPr="00316CD1" w:rsidRDefault="00284ED6" w:rsidP="00284ED6">
      <w:pPr>
        <w:keepNext/>
        <w:rPr>
          <w:rFonts w:ascii="Arial" w:hAnsi="Arial"/>
          <w:sz w:val="28"/>
        </w:rPr>
      </w:pPr>
      <w:r w:rsidRPr="00316CD1">
        <w:rPr>
          <w:rFonts w:ascii="Arial" w:hAnsi="Arial"/>
          <w:sz w:val="28"/>
        </w:rPr>
        <w:t>4.3.1</w:t>
      </w:r>
      <w:del w:id="157" w:author="Richard Bradbury" w:date="2024-11-25T23:51:00Z" w16du:dateUtc="2024-11-25T23:51:00Z">
        <w:r w:rsidRPr="00316CD1" w:rsidDel="00575AB0">
          <w:rPr>
            <w:rFonts w:ascii="Arial" w:hAnsi="Arial"/>
            <w:sz w:val="28"/>
          </w:rPr>
          <w:delText xml:space="preserve"> </w:delText>
        </w:r>
      </w:del>
      <w:ins w:id="158" w:author="Richard Bradbury" w:date="2024-11-25T23:51:00Z" w16du:dateUtc="2024-11-25T23:51:00Z">
        <w:r w:rsidR="00575AB0">
          <w:rPr>
            <w:rFonts w:ascii="Arial" w:hAnsi="Arial"/>
            <w:sz w:val="28"/>
          </w:rPr>
          <w:tab/>
        </w:r>
      </w:ins>
      <w:r w:rsidRPr="00316CD1">
        <w:rPr>
          <w:rFonts w:ascii="Arial" w:hAnsi="Arial"/>
          <w:sz w:val="28"/>
        </w:rPr>
        <w:t>Introduction</w:t>
      </w:r>
    </w:p>
    <w:p w14:paraId="1E9294D9" w14:textId="77777777" w:rsidR="00284ED6" w:rsidRDefault="00284ED6" w:rsidP="00284ED6">
      <w:pPr>
        <w:keepNext/>
        <w:rPr>
          <w:lang w:val="en-US"/>
        </w:rPr>
      </w:pPr>
      <w:r>
        <w:rPr>
          <w:lang w:val="en-US"/>
        </w:rPr>
        <w:t>This clause provides a review of related multicast and broadcast streaming standardization efforts outside 3GPP.</w:t>
      </w:r>
    </w:p>
    <w:p w14:paraId="78651482" w14:textId="21180EAA" w:rsidR="00284ED6" w:rsidRPr="008359A3" w:rsidRDefault="00284ED6">
      <w:pPr>
        <w:pStyle w:val="NO"/>
        <w:pPrChange w:id="159" w:author="Thomas Stockhammer (24/11/25)" w:date="2024-11-25T11:20:00Z" w16du:dateUtc="2024-11-25T10:20:00Z">
          <w:pPr>
            <w:pStyle w:val="EditorsNote"/>
          </w:pPr>
        </w:pPrChange>
      </w:pPr>
      <w:del w:id="160" w:author="Thomas Stockhammer (24/11/25)" w:date="2024-11-25T11:20:00Z" w16du:dateUtc="2024-11-25T10:20:00Z">
        <w:r>
          <w:rPr>
            <w:lang w:val="en-US"/>
          </w:rPr>
          <w:delText xml:space="preserve">Editor’s note: </w:delText>
        </w:r>
        <w:r>
          <w:rPr>
            <w:lang w:val="en-US"/>
          </w:rPr>
          <w:tab/>
          <w:delText>We focus</w:delText>
        </w:r>
      </w:del>
      <w:ins w:id="161" w:author="Thomas Stockhammer (24/11/25)" w:date="2024-11-25T11:20:00Z" w16du:dateUtc="2024-11-25T10:20:00Z">
        <w:r>
          <w:rPr>
            <w:lang w:val="en-US"/>
          </w:rPr>
          <w:t>NOTE:</w:t>
        </w:r>
      </w:ins>
      <w:ins w:id="162" w:author="Richard Bradbury" w:date="2024-11-25T23:51:00Z" w16du:dateUtc="2024-11-25T23:51:00Z">
        <w:r w:rsidR="00575AB0">
          <w:rPr>
            <w:lang w:val="en-US"/>
          </w:rPr>
          <w:tab/>
        </w:r>
      </w:ins>
      <w:ins w:id="163" w:author="Thomas Stockhammer (24/11/25)" w:date="2024-11-25T11:20:00Z" w16du:dateUtc="2024-11-25T10:20:00Z">
        <w:r>
          <w:rPr>
            <w:lang w:val="en-US"/>
          </w:rPr>
          <w:t>This clause focusses</w:t>
        </w:r>
      </w:ins>
      <w:r>
        <w:rPr>
          <w:lang w:val="en-US"/>
        </w:rPr>
        <w:t xml:space="preserve"> on streaming-related work to understand their implications on 5GMS.</w:t>
      </w:r>
    </w:p>
    <w:p w14:paraId="5B985DEF"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BF801A" w14:textId="77777777" w:rsidR="005B3CDA" w:rsidRDefault="005B3CDA" w:rsidP="005B3CDA">
      <w:pPr>
        <w:pStyle w:val="Heading4"/>
        <w:rPr>
          <w:noProof/>
        </w:rPr>
      </w:pPr>
      <w:bookmarkStart w:id="164" w:name="_Toc73026716"/>
      <w:bookmarkStart w:id="165" w:name="_Toc73627430"/>
      <w:r>
        <w:rPr>
          <w:noProof/>
        </w:rPr>
        <w:t>4.4.5.2</w:t>
      </w:r>
      <w:r>
        <w:rPr>
          <w:noProof/>
        </w:rPr>
        <w:tab/>
        <w:t>Standalone 5MBS client architecture</w:t>
      </w:r>
      <w:bookmarkEnd w:id="164"/>
      <w:bookmarkEnd w:id="165"/>
    </w:p>
    <w:p w14:paraId="3DA24521" w14:textId="77777777" w:rsidR="005B3CDA" w:rsidRDefault="005B3CDA" w:rsidP="005B3CDA">
      <w:pPr>
        <w:keepNext/>
        <w:rPr>
          <w:lang w:val="en-US"/>
        </w:rPr>
      </w:pPr>
      <w:r>
        <w:rPr>
          <w:lang w:val="en-US"/>
        </w:rPr>
        <w:t xml:space="preserve">Figure 4.4.5.2-1 provides an architecture for which 5MBS is used independently of 5GMS. Note that the network part may have different </w:t>
      </w:r>
      <w:proofErr w:type="spellStart"/>
      <w:r>
        <w:rPr>
          <w:lang w:val="en-US"/>
        </w:rPr>
        <w:t>instantations</w:t>
      </w:r>
      <w:proofErr w:type="spellEnd"/>
      <w:r>
        <w:rPr>
          <w:lang w:val="en-US"/>
        </w:rPr>
        <w:t xml:space="preserve"> and implementation </w:t>
      </w:r>
      <w:proofErr w:type="gramStart"/>
      <w:r>
        <w:rPr>
          <w:lang w:val="en-US"/>
        </w:rPr>
        <w:t>models, and</w:t>
      </w:r>
      <w:proofErr w:type="gramEnd"/>
      <w:r>
        <w:rPr>
          <w:lang w:val="en-US"/>
        </w:rPr>
        <w:t xml:space="preserve"> is hence is not fully documented.</w:t>
      </w:r>
    </w:p>
    <w:p w14:paraId="1542DB1B" w14:textId="20F205E3" w:rsidR="005B3CDA" w:rsidDel="00575AB0" w:rsidRDefault="005B3CDA" w:rsidP="005B3CDA">
      <w:pPr>
        <w:pStyle w:val="Caption"/>
        <w:keepNext/>
        <w:jc w:val="center"/>
        <w:rPr>
          <w:del w:id="166" w:author="Richard Bradbury" w:date="2024-11-25T23:51:00Z" w16du:dateUtc="2024-11-25T23:51:00Z"/>
        </w:rPr>
      </w:pPr>
    </w:p>
    <w:p w14:paraId="40DC65AA" w14:textId="77777777" w:rsidR="005B3CDA" w:rsidRPr="00BE7494" w:rsidRDefault="005B3CDA" w:rsidP="005B3CDA">
      <w:pPr>
        <w:keepNext/>
        <w:jc w:val="center"/>
      </w:pPr>
      <w:r>
        <w:object w:dxaOrig="24721" w:dyaOrig="12470" w14:anchorId="0DC62F08">
          <v:shape id="_x0000_i1028" type="#_x0000_t75" style="width:480.75pt;height:242.25pt" o:ole="">
            <v:imagedata r:id="rId22" o:title=""/>
          </v:shape>
          <o:OLEObject Type="Embed" ProgID="Visio.Drawing.15" ShapeID="_x0000_i1028" DrawAspect="Content" ObjectID="_1794120776" r:id="rId23"/>
        </w:object>
      </w:r>
    </w:p>
    <w:p w14:paraId="6234EFD7" w14:textId="77777777" w:rsidR="005B3CDA" w:rsidRPr="00CB7D6A" w:rsidRDefault="005B3CDA" w:rsidP="005B3CDA">
      <w:pPr>
        <w:pStyle w:val="TF"/>
      </w:pPr>
      <w:r w:rsidRPr="00CB7D6A">
        <w:t>Figure 4.4.</w:t>
      </w:r>
      <w:r>
        <w:t>5</w:t>
      </w:r>
      <w:r w:rsidRPr="00CB7D6A">
        <w:t>.2-1</w:t>
      </w:r>
      <w:r>
        <w:t>:</w:t>
      </w:r>
      <w:r w:rsidRPr="00CB7D6A">
        <w:t xml:space="preserve"> 5MBS architecture independent of 5GMS</w:t>
      </w:r>
    </w:p>
    <w:p w14:paraId="23E1F714" w14:textId="77777777" w:rsidR="005B3CDA" w:rsidRDefault="005B3CDA" w:rsidP="005B3CDA">
      <w:pPr>
        <w:keepNext/>
        <w:rPr>
          <w:lang w:val="en-US"/>
        </w:rPr>
      </w:pPr>
      <w:r>
        <w:rPr>
          <w:lang w:val="en-US"/>
        </w:rPr>
        <w:t>The key aspects of the client architecture are:</w:t>
      </w:r>
    </w:p>
    <w:p w14:paraId="2ED08A4A" w14:textId="77777777" w:rsidR="005B3CDA" w:rsidRDefault="005B3CDA" w:rsidP="005B3CDA">
      <w:pPr>
        <w:pStyle w:val="B1"/>
        <w:keepNext/>
        <w:rPr>
          <w:lang w:val="en-US"/>
        </w:rPr>
      </w:pPr>
      <w:r>
        <w:rPr>
          <w:lang w:val="en-US"/>
        </w:rPr>
        <w:t>1.</w:t>
      </w:r>
      <w:r>
        <w:rPr>
          <w:lang w:val="en-US"/>
        </w:rPr>
        <w:tab/>
        <w:t>The existence of a 5MBS client on the UE. This client is expected to have similar functionalities of an MBMS client as defined in TS 26.346 [21].</w:t>
      </w:r>
    </w:p>
    <w:p w14:paraId="1156126D" w14:textId="77777777" w:rsidR="005B3CDA" w:rsidRDefault="005B3CDA" w:rsidP="005B3CDA">
      <w:pPr>
        <w:pStyle w:val="B1"/>
        <w:rPr>
          <w:lang w:val="en-US"/>
        </w:rPr>
      </w:pPr>
      <w:r>
        <w:rPr>
          <w:lang w:val="en-US"/>
        </w:rPr>
        <w:t>2.</w:t>
      </w:r>
      <w:r>
        <w:rPr>
          <w:lang w:val="en-US"/>
        </w:rPr>
        <w:tab/>
        <w:t>An API from the 5MBS client to the MBSF for the purpose of 5MBS control plane and service handling referred to as interface MBS-5. It is expected that this API has similar functionalities to those of the User Service Description as defined in TS 26.346 [21].</w:t>
      </w:r>
    </w:p>
    <w:p w14:paraId="2E0D9566" w14:textId="77777777" w:rsidR="005B3CDA" w:rsidRDefault="005B3CDA" w:rsidP="005B3CDA">
      <w:pPr>
        <w:pStyle w:val="B1"/>
        <w:rPr>
          <w:lang w:val="en-US"/>
        </w:rPr>
      </w:pPr>
      <w:r>
        <w:rPr>
          <w:lang w:val="en-US"/>
        </w:rPr>
        <w:t>3.</w:t>
      </w:r>
      <w:r>
        <w:rPr>
          <w:lang w:val="en-US"/>
        </w:rPr>
        <w:tab/>
        <w:t>An interface between the 5MBS Client and the MBSTF for the purpose of 5MBS user data exchange at MBS</w:t>
      </w:r>
      <w:r>
        <w:rPr>
          <w:lang w:val="en-US"/>
        </w:rPr>
        <w:noBreakHyphen/>
        <w:t>4. This interface includes:</w:t>
      </w:r>
    </w:p>
    <w:p w14:paraId="5A292D90" w14:textId="77777777" w:rsidR="005B3CDA" w:rsidRPr="003171C6" w:rsidRDefault="005B3CDA" w:rsidP="005B3CDA">
      <w:pPr>
        <w:pStyle w:val="B2"/>
        <w:rPr>
          <w:lang w:val="en-US"/>
        </w:rPr>
      </w:pPr>
      <w:r>
        <w:rPr>
          <w:lang w:val="en-US"/>
        </w:rPr>
        <w:t>-</w:t>
      </w:r>
      <w:r>
        <w:rPr>
          <w:lang w:val="en-US"/>
        </w:rPr>
        <w:tab/>
        <w:t xml:space="preserve">MBS-4-MC dealing with unidirectional and multicast delivery from the MBSTF to the 5MBS client. </w:t>
      </w:r>
      <w:r w:rsidRPr="00E21269">
        <w:rPr>
          <w:lang w:val="en-US"/>
        </w:rPr>
        <w:t>It i</w:t>
      </w:r>
      <w:r w:rsidRPr="00A50C46">
        <w:rPr>
          <w:lang w:val="en-US"/>
        </w:rPr>
        <w:t xml:space="preserve">s expected that this </w:t>
      </w:r>
      <w:r>
        <w:rPr>
          <w:lang w:val="en-US"/>
        </w:rPr>
        <w:t>interface</w:t>
      </w:r>
      <w:r w:rsidRPr="00E21269">
        <w:rPr>
          <w:lang w:val="en-US"/>
        </w:rPr>
        <w:t xml:space="preserve"> has</w:t>
      </w:r>
      <w:r w:rsidRPr="00A50C46">
        <w:rPr>
          <w:lang w:val="en-US"/>
        </w:rPr>
        <w:t xml:space="preserve"> similar functionalities as defined in the</w:t>
      </w:r>
      <w:r>
        <w:rPr>
          <w:lang w:val="en-US"/>
        </w:rPr>
        <w:t xml:space="preserve"> delivery methods defined in TS 26.346 [21]</w:t>
      </w:r>
      <w:r w:rsidRPr="00E21269">
        <w:rPr>
          <w:lang w:val="en-US"/>
        </w:rPr>
        <w:t>.</w:t>
      </w:r>
    </w:p>
    <w:p w14:paraId="78C5E066" w14:textId="77777777" w:rsidR="005B3CDA" w:rsidRDefault="005B3CDA">
      <w:pPr>
        <w:pStyle w:val="NO"/>
        <w:rPr>
          <w:lang w:val="en-US"/>
        </w:rPr>
        <w:pPrChange w:id="167" w:author="Thomas Stockhammer (24/11/25)" w:date="2024-11-25T11:20:00Z" w16du:dateUtc="2024-11-25T10:20:00Z">
          <w:pPr>
            <w:pStyle w:val="EditorsNote"/>
          </w:pPr>
        </w:pPrChange>
      </w:pPr>
      <w:del w:id="168" w:author="Thomas Stockhammer (24/11/25)" w:date="2024-11-25T11:20:00Z" w16du:dateUtc="2024-11-25T10:20:00Z">
        <w:r>
          <w:rPr>
            <w:lang w:val="en-US"/>
          </w:rPr>
          <w:delText>Editor’s Note</w:delText>
        </w:r>
      </w:del>
      <w:ins w:id="169" w:author="Thomas Stockhammer (24/11/25)" w:date="2024-11-25T11:20:00Z" w16du:dateUtc="2024-11-25T10:20:00Z">
        <w:r>
          <w:rPr>
            <w:lang w:val="en-US"/>
          </w:rPr>
          <w:t>NOTE</w:t>
        </w:r>
      </w:ins>
      <w:r>
        <w:rPr>
          <w:lang w:val="en-US"/>
        </w:rPr>
        <w:t>:</w:t>
      </w:r>
      <w:del w:id="170" w:author="Richard Bradbury" w:date="2024-11-25T23:51:00Z" w16du:dateUtc="2024-11-25T23:51:00Z">
        <w:r w:rsidDel="00575AB0">
          <w:rPr>
            <w:lang w:val="en-US"/>
          </w:rPr>
          <w:delText xml:space="preserve"> </w:delText>
        </w:r>
      </w:del>
      <w:r>
        <w:rPr>
          <w:lang w:val="en-US"/>
        </w:rPr>
        <w:tab/>
        <w:t>Whether or not the architecture requires an interface MBS-4-UC for bidirectional and unicast-based delivery between the 5MBS AS and the 5MBS Client, and how the 5MBS AS is configured, is for further study.</w:t>
      </w:r>
    </w:p>
    <w:p w14:paraId="5A3EA941" w14:textId="77777777" w:rsidR="005B3CDA" w:rsidRPr="00E21269" w:rsidRDefault="005B3CDA" w:rsidP="005B3CDA">
      <w:pPr>
        <w:pStyle w:val="B1"/>
        <w:rPr>
          <w:lang w:val="en-US"/>
        </w:rPr>
      </w:pPr>
      <w:r>
        <w:rPr>
          <w:lang w:val="en-US"/>
        </w:rPr>
        <w:lastRenderedPageBreak/>
        <w:t>4.</w:t>
      </w:r>
      <w:r>
        <w:rPr>
          <w:lang w:val="en-US"/>
        </w:rPr>
        <w:tab/>
        <w:t>An interface MBS</w:t>
      </w:r>
      <w:r>
        <w:rPr>
          <w:lang w:val="en-US"/>
        </w:rPr>
        <w:noBreakHyphen/>
        <w:t xml:space="preserve">8 between the 5MBS Application Provider and the 5MBS Aware-Application </w:t>
      </w:r>
      <w:proofErr w:type="gramStart"/>
      <w:r>
        <w:rPr>
          <w:lang w:val="en-US"/>
        </w:rPr>
        <w:t>in order to</w:t>
      </w:r>
      <w:proofErr w:type="gramEnd"/>
      <w:r>
        <w:rPr>
          <w:lang w:val="en-US"/>
        </w:rPr>
        <w:t xml:space="preserve"> announce 5MBS services.</w:t>
      </w:r>
    </w:p>
    <w:p w14:paraId="30F01AB9" w14:textId="77777777" w:rsidR="005B3CDA" w:rsidRDefault="005B3CDA" w:rsidP="005B3CDA">
      <w:pPr>
        <w:pStyle w:val="B1"/>
        <w:rPr>
          <w:lang w:val="en-US"/>
        </w:rPr>
      </w:pPr>
      <w:r>
        <w:rPr>
          <w:lang w:val="en-US"/>
        </w:rPr>
        <w:t>5.</w:t>
      </w:r>
      <w:r>
        <w:rPr>
          <w:lang w:val="en-US"/>
        </w:rPr>
        <w:tab/>
        <w:t>An API-based interface MBS</w:t>
      </w:r>
      <w:r>
        <w:rPr>
          <w:lang w:val="en-US"/>
        </w:rPr>
        <w:noBreakHyphen/>
        <w:t xml:space="preserve">6 exposed by the 5MBS Client and used by the 5MBS-Aware Application to manage and control 5MBS services. It is expected that </w:t>
      </w:r>
      <w:r w:rsidRPr="00A40544">
        <w:rPr>
          <w:lang w:val="en-US"/>
        </w:rPr>
        <w:t xml:space="preserve">this </w:t>
      </w:r>
      <w:r>
        <w:rPr>
          <w:lang w:val="en-US"/>
        </w:rPr>
        <w:t>API</w:t>
      </w:r>
      <w:r w:rsidRPr="00A40544">
        <w:rPr>
          <w:lang w:val="en-US"/>
        </w:rPr>
        <w:t xml:space="preserve"> has similar functionalities </w:t>
      </w:r>
      <w:r>
        <w:rPr>
          <w:lang w:val="en-US"/>
        </w:rPr>
        <w:t>to</w:t>
      </w:r>
      <w:r w:rsidRPr="00A40544">
        <w:rPr>
          <w:lang w:val="en-US"/>
        </w:rPr>
        <w:t xml:space="preserve"> </w:t>
      </w:r>
      <w:r>
        <w:rPr>
          <w:lang w:val="en-US"/>
        </w:rPr>
        <w:t>the control interfaces defined in clause 6 of TS 26.347 [21].</w:t>
      </w:r>
    </w:p>
    <w:p w14:paraId="063E0B92" w14:textId="77777777" w:rsidR="005B3CDA" w:rsidRDefault="005B3CDA" w:rsidP="005B3CDA">
      <w:pPr>
        <w:pStyle w:val="B1"/>
        <w:rPr>
          <w:lang w:val="en-US"/>
        </w:rPr>
      </w:pPr>
      <w:r>
        <w:rPr>
          <w:lang w:val="en-US"/>
        </w:rPr>
        <w:t>6.</w:t>
      </w:r>
      <w:r>
        <w:rPr>
          <w:lang w:val="en-US"/>
        </w:rPr>
        <w:tab/>
        <w:t>An API-based interface MBS</w:t>
      </w:r>
      <w:r>
        <w:rPr>
          <w:lang w:val="en-US"/>
        </w:rPr>
        <w:noBreakHyphen/>
        <w:t xml:space="preserve">7 exposed by the 5MBS Client and used by the 5MBS-Aware Application to receive user data information about 5MBS services. It is expected that </w:t>
      </w:r>
      <w:r w:rsidRPr="00A40544">
        <w:rPr>
          <w:lang w:val="en-US"/>
        </w:rPr>
        <w:t xml:space="preserve">this </w:t>
      </w:r>
      <w:r>
        <w:rPr>
          <w:lang w:val="en-US"/>
        </w:rPr>
        <w:t>API</w:t>
      </w:r>
      <w:r w:rsidRPr="00A40544">
        <w:rPr>
          <w:lang w:val="en-US"/>
        </w:rPr>
        <w:t xml:space="preserve"> has similar functionalities as </w:t>
      </w:r>
      <w:r>
        <w:rPr>
          <w:lang w:val="en-US"/>
        </w:rPr>
        <w:t>the data interfaces defined in clause 7 of TS 26.347 [21].</w:t>
      </w:r>
    </w:p>
    <w:p w14:paraId="154E83C8" w14:textId="77777777" w:rsidR="005B3CDA" w:rsidRDefault="005B3CDA" w:rsidP="005B3CDA">
      <w:pPr>
        <w:pStyle w:val="NO"/>
        <w:rPr>
          <w:lang w:val="en-US"/>
        </w:rPr>
      </w:pPr>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00225BCA" w14:textId="77777777" w:rsidR="005B3CDA" w:rsidRDefault="005B3CDA" w:rsidP="005B3CDA">
      <w:pPr>
        <w:keepNext/>
        <w:overflowPunct w:val="0"/>
        <w:autoSpaceDE w:val="0"/>
        <w:autoSpaceDN w:val="0"/>
        <w:adjustRightInd w:val="0"/>
        <w:textAlignment w:val="baseline"/>
        <w:rPr>
          <w:lang w:val="en-US"/>
        </w:rPr>
      </w:pPr>
      <w:r>
        <w:t xml:space="preserve">A further decomposition of the above client architecture is provided in </w:t>
      </w:r>
      <w:r>
        <w:rPr>
          <w:lang w:val="en-US"/>
        </w:rPr>
        <w:t>Figure 4.4.5.2-2 for which the 5MBS Client is separated into two components, namely:</w:t>
      </w:r>
    </w:p>
    <w:p w14:paraId="4127F67A"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rPr>
          <w:lang w:val="en-US"/>
        </w:rPr>
        <w:t xml:space="preserve">An </w:t>
      </w:r>
      <w:r w:rsidRPr="00625CD8">
        <w:rPr>
          <w:b/>
          <w:bCs/>
          <w:lang w:val="en-US"/>
        </w:rPr>
        <w:t>MBSF Client</w:t>
      </w:r>
      <w:r>
        <w:rPr>
          <w:lang w:val="en-US"/>
        </w:rPr>
        <w:t xml:space="preserve"> communicating with the MBSF function and predominantly dealing with user service description aspects. This function exposes the </w:t>
      </w:r>
      <w:proofErr w:type="gramStart"/>
      <w:r>
        <w:rPr>
          <w:lang w:val="en-US"/>
        </w:rPr>
        <w:t>aforementioned MBS-6</w:t>
      </w:r>
      <w:proofErr w:type="gramEnd"/>
      <w:r>
        <w:rPr>
          <w:lang w:val="en-US"/>
        </w:rPr>
        <w:t xml:space="preserve"> API.</w:t>
      </w:r>
    </w:p>
    <w:p w14:paraId="3527729A" w14:textId="77777777" w:rsidR="005B3CDA" w:rsidRDefault="005B3CDA" w:rsidP="005B3CDA">
      <w:pPr>
        <w:overflowPunct w:val="0"/>
        <w:autoSpaceDE w:val="0"/>
        <w:autoSpaceDN w:val="0"/>
        <w:adjustRightInd w:val="0"/>
        <w:ind w:left="720" w:hanging="360"/>
        <w:textAlignment w:val="baseline"/>
      </w:pPr>
      <w:r>
        <w:rPr>
          <w:i/>
        </w:rPr>
        <w:t>-</w:t>
      </w:r>
      <w:r>
        <w:rPr>
          <w:i/>
        </w:rPr>
        <w:tab/>
      </w:r>
      <w:r>
        <w:rPr>
          <w:lang w:val="en-US"/>
        </w:rPr>
        <w:t xml:space="preserve">An </w:t>
      </w:r>
      <w:r w:rsidRPr="00625CD8">
        <w:rPr>
          <w:b/>
          <w:bCs/>
          <w:lang w:val="en-US"/>
        </w:rPr>
        <w:t>MBS</w:t>
      </w:r>
      <w:r>
        <w:rPr>
          <w:b/>
          <w:bCs/>
          <w:lang w:val="en-US"/>
        </w:rPr>
        <w:t>TF</w:t>
      </w:r>
      <w:r w:rsidRPr="00625CD8">
        <w:rPr>
          <w:b/>
          <w:bCs/>
          <w:lang w:val="en-US"/>
        </w:rPr>
        <w:t xml:space="preserve"> Client</w:t>
      </w:r>
      <w:r>
        <w:rPr>
          <w:lang w:val="en-US"/>
        </w:rPr>
        <w:t xml:space="preserve"> communicating with the MBSTF function for delivery functions.</w:t>
      </w:r>
      <w:r>
        <w:t xml:space="preserve"> This function exposes the aforementioned MBS-7 API.</w:t>
      </w:r>
    </w:p>
    <w:p w14:paraId="45643C5C" w14:textId="77777777" w:rsidR="005B3CDA" w:rsidRDefault="005B3CDA" w:rsidP="005B3CDA">
      <w:pPr>
        <w:keepNext/>
        <w:jc w:val="center"/>
      </w:pPr>
      <w:r>
        <w:object w:dxaOrig="24721" w:dyaOrig="13031" w14:anchorId="0706F3B1">
          <v:shape id="_x0000_i1029" type="#_x0000_t75" style="width:480.75pt;height:253.5pt" o:ole="">
            <v:imagedata r:id="rId24" o:title=""/>
          </v:shape>
          <o:OLEObject Type="Embed" ProgID="Visio.Drawing.15" ShapeID="_x0000_i1029" DrawAspect="Content" ObjectID="_1794120777" r:id="rId25"/>
        </w:object>
      </w:r>
    </w:p>
    <w:p w14:paraId="316C7B07" w14:textId="77777777" w:rsidR="005B3CDA" w:rsidRDefault="005B3CDA" w:rsidP="005B3CDA">
      <w:pPr>
        <w:pStyle w:val="TF"/>
      </w:pPr>
      <w:bookmarkStart w:id="171" w:name="_Ref63250436"/>
      <w:r>
        <w:t xml:space="preserve">Figure </w:t>
      </w:r>
      <w:bookmarkEnd w:id="171"/>
      <w:r>
        <w:t xml:space="preserve">4.4.5.2-2: Extended 5MBS </w:t>
      </w:r>
      <w:r w:rsidRPr="00CB7D6A">
        <w:t>architecture</w:t>
      </w:r>
      <w:r>
        <w:t xml:space="preserve"> independent of 5GMS</w:t>
      </w:r>
    </w:p>
    <w:p w14:paraId="29B87AB6" w14:textId="77777777" w:rsidR="005B3CDA" w:rsidRDefault="005B3CDA" w:rsidP="005B3CDA">
      <w:pPr>
        <w:keepNext/>
        <w:overflowPunct w:val="0"/>
        <w:autoSpaceDE w:val="0"/>
        <w:autoSpaceDN w:val="0"/>
        <w:adjustRightInd w:val="0"/>
        <w:textAlignment w:val="baseline"/>
      </w:pPr>
      <w:r>
        <w:t>Two new APIs are introduced, namely:</w:t>
      </w:r>
    </w:p>
    <w:p w14:paraId="25485051" w14:textId="77777777" w:rsidR="005B3CDA" w:rsidRDefault="005B3CDA" w:rsidP="005B3CDA">
      <w:pPr>
        <w:keepNext/>
        <w:overflowPunct w:val="0"/>
        <w:autoSpaceDE w:val="0"/>
        <w:autoSpaceDN w:val="0"/>
        <w:adjustRightInd w:val="0"/>
        <w:ind w:left="720" w:hanging="360"/>
        <w:textAlignment w:val="baseline"/>
      </w:pPr>
      <w:r>
        <w:rPr>
          <w:i/>
        </w:rPr>
        <w:t>-</w:t>
      </w:r>
      <w:r>
        <w:rPr>
          <w:i/>
        </w:rPr>
        <w:tab/>
      </w:r>
      <w:r w:rsidRPr="00A50C46">
        <w:rPr>
          <w:lang w:val="en-US"/>
        </w:rPr>
        <w:t>MBS-6</w:t>
      </w:r>
      <w:r>
        <w:rPr>
          <w:lang w:val="en-US"/>
        </w:rPr>
        <w:t>′</w:t>
      </w:r>
      <w:r w:rsidRPr="00A50C46">
        <w:rPr>
          <w:lang w:val="en-US"/>
        </w:rPr>
        <w:t xml:space="preserve"> that predominantly provides an API to control and manage the delivery functions of the MBS</w:t>
      </w:r>
      <w:r>
        <w:rPr>
          <w:lang w:val="en-US"/>
        </w:rPr>
        <w:t>TF</w:t>
      </w:r>
      <w:r w:rsidRPr="00A50C46">
        <w:rPr>
          <w:lang w:val="en-US"/>
        </w:rPr>
        <w:t xml:space="preserve"> </w:t>
      </w:r>
      <w:r>
        <w:rPr>
          <w:lang w:val="en-US"/>
        </w:rPr>
        <w:t>C</w:t>
      </w:r>
      <w:r w:rsidRPr="00A50C46">
        <w:rPr>
          <w:lang w:val="en-US"/>
        </w:rPr>
        <w:t>lient.</w:t>
      </w:r>
    </w:p>
    <w:p w14:paraId="623DEFBE" w14:textId="77777777" w:rsidR="005B3CDA" w:rsidRDefault="005B3CDA" w:rsidP="005B3CDA">
      <w:pPr>
        <w:overflowPunct w:val="0"/>
        <w:autoSpaceDE w:val="0"/>
        <w:autoSpaceDN w:val="0"/>
        <w:adjustRightInd w:val="0"/>
        <w:ind w:left="720" w:hanging="360"/>
        <w:textAlignment w:val="baseline"/>
      </w:pPr>
      <w:r>
        <w:rPr>
          <w:i/>
        </w:rPr>
        <w:t>-</w:t>
      </w:r>
      <w:r>
        <w:rPr>
          <w:i/>
        </w:rPr>
        <w:tab/>
      </w:r>
      <w:r>
        <w:t>MBS-7</w:t>
      </w:r>
      <w:r>
        <w:rPr>
          <w:lang w:val="en-US"/>
        </w:rPr>
        <w:t>′</w:t>
      </w:r>
      <w:r>
        <w:t xml:space="preserve"> that provides information logically assigned to MBS-5 delivery (user service information) through MBS-7</w:t>
      </w:r>
      <w:r>
        <w:rPr>
          <w:lang w:val="en-US"/>
        </w:rPr>
        <w:t>′.</w:t>
      </w:r>
    </w:p>
    <w:p w14:paraId="7D232E53" w14:textId="77777777" w:rsidR="005B3CDA" w:rsidRDefault="005B3CDA" w:rsidP="005B3CDA">
      <w:pPr>
        <w:keepNext/>
        <w:overflowPunct w:val="0"/>
        <w:autoSpaceDE w:val="0"/>
        <w:autoSpaceDN w:val="0"/>
        <w:adjustRightInd w:val="0"/>
        <w:textAlignment w:val="baseline"/>
      </w:pPr>
      <w:r>
        <w:lastRenderedPageBreak/>
        <w:t xml:space="preserve">Some open question </w:t>
      </w:r>
      <w:proofErr w:type="gramStart"/>
      <w:r>
        <w:t>remain</w:t>
      </w:r>
      <w:proofErr w:type="gramEnd"/>
      <w:r>
        <w:t xml:space="preserve"> on details (see also clause 5.6 key issues):</w:t>
      </w:r>
    </w:p>
    <w:p w14:paraId="49B53258"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that do not require an MBSF Client and hence, MBS</w:t>
      </w:r>
      <w:r>
        <w:noBreakHyphen/>
        <w:t>6</w:t>
      </w:r>
      <w:r>
        <w:rPr>
          <w:lang w:val="en-US"/>
        </w:rPr>
        <w:t>′</w:t>
      </w:r>
      <w:r>
        <w:t xml:space="preserve"> is directly exposed to the 5MBS defined application.</w:t>
      </w:r>
    </w:p>
    <w:p w14:paraId="47592E1D"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for which no unicast is used? In this case MBS</w:t>
      </w:r>
      <w:r>
        <w:noBreakHyphen/>
        <w:t>5 is completely served through MBS</w:t>
      </w:r>
      <w:r>
        <w:noBreakHyphen/>
        <w:t>7</w:t>
      </w:r>
      <w:r>
        <w:rPr>
          <w:lang w:val="en-US"/>
        </w:rPr>
        <w:t>′.</w:t>
      </w:r>
    </w:p>
    <w:p w14:paraId="434AE7B3" w14:textId="77777777" w:rsidR="005B3CDA" w:rsidRDefault="005B3CDA" w:rsidP="005B3CDA">
      <w:pPr>
        <w:keepNext/>
        <w:overflowPunct w:val="0"/>
        <w:autoSpaceDE w:val="0"/>
        <w:autoSpaceDN w:val="0"/>
        <w:adjustRightInd w:val="0"/>
        <w:ind w:left="720" w:hanging="360"/>
        <w:textAlignment w:val="baseline"/>
      </w:pPr>
      <w:r>
        <w:rPr>
          <w:i/>
        </w:rPr>
        <w:t>-</w:t>
      </w:r>
      <w:r>
        <w:rPr>
          <w:i/>
        </w:rPr>
        <w:tab/>
      </w:r>
      <w:r>
        <w:t>Is it useful to separate the MBSTF Client into a multicast delivery and a unicast delivery component?</w:t>
      </w:r>
    </w:p>
    <w:p w14:paraId="2BA79DB6"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t>On the MBS</w:t>
      </w:r>
      <w:r>
        <w:noBreakHyphen/>
        <w:t>4</w:t>
      </w:r>
      <w:r>
        <w:noBreakHyphen/>
        <w:t>UC requests, which unicast requests are proxied through 5MBS, for example to detect consumption, and which are served through M8?</w:t>
      </w:r>
    </w:p>
    <w:p w14:paraId="585A273B" w14:textId="77777777" w:rsidR="005B3CDA" w:rsidRDefault="005B3CDA" w:rsidP="005B3CDA">
      <w:pPr>
        <w:pStyle w:val="NO"/>
      </w:pPr>
      <w:r>
        <w:t>NOTE:</w:t>
      </w:r>
      <w:r>
        <w:tab/>
        <w:t>The 5MBS-Aware Application itself may be a media function and may include a media player, independently of the 5GMS architecture.</w:t>
      </w:r>
    </w:p>
    <w:p w14:paraId="0239F154"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288328C" w14:textId="77777777" w:rsidR="00C060FB" w:rsidRPr="001D0150" w:rsidRDefault="00C060FB" w:rsidP="00C060FB">
      <w:pPr>
        <w:pStyle w:val="Heading3"/>
      </w:pPr>
      <w:bookmarkStart w:id="172" w:name="_Toc73026722"/>
      <w:bookmarkStart w:id="173" w:name="_Toc73627436"/>
      <w:r>
        <w:t>5.2.1</w:t>
      </w:r>
      <w:r>
        <w:tab/>
        <w:t>Description</w:t>
      </w:r>
      <w:bookmarkEnd w:id="172"/>
      <w:bookmarkEnd w:id="173"/>
    </w:p>
    <w:p w14:paraId="0E07D319" w14:textId="77777777" w:rsidR="00C060FB" w:rsidRPr="001653D9" w:rsidRDefault="00C060FB" w:rsidP="00C060FB">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5D3A0CF8" w14:textId="77777777" w:rsidR="00C060FB" w:rsidRDefault="00C060FB" w:rsidP="00C060FB">
      <w:pPr>
        <w:keepNext/>
      </w:pPr>
      <w:r>
        <w:t>Some relevant features of a generic MABR functional architecture are described below in terms of the DVB</w:t>
      </w:r>
      <w:r>
        <w:noBreakHyphen/>
        <w:t>MABR architecture reproduced in Figure 4.3.1.1</w:t>
      </w:r>
      <w:r>
        <w:noBreakHyphen/>
        <w:t>1:</w:t>
      </w:r>
    </w:p>
    <w:p w14:paraId="17106A5A" w14:textId="77777777" w:rsidR="00C060FB" w:rsidRDefault="00C060FB" w:rsidP="00C060FB">
      <w:pPr>
        <w:pStyle w:val="B1"/>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6BCCB384" w14:textId="77777777" w:rsidR="00C060FB" w:rsidRDefault="00C060FB" w:rsidP="00C060FB">
      <w:pPr>
        <w:pStyle w:val="B1"/>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70FD155" w14:textId="77777777" w:rsidR="00C060FB" w:rsidRDefault="00C060FB" w:rsidP="00C060FB">
      <w:pPr>
        <w:pStyle w:val="B1"/>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24DE5F74" w14:textId="77777777" w:rsidR="00C060FB" w:rsidRDefault="00C060FB" w:rsidP="00C060FB">
      <w:pPr>
        <w:pStyle w:val="B1"/>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0200BA1D" w14:textId="7B3B4172" w:rsidR="00C060FB" w:rsidRDefault="00C060FB" w:rsidP="00C060FB">
      <w:pPr>
        <w:pStyle w:val="NO"/>
      </w:pPr>
      <w:r>
        <w:t>NOTE:</w:t>
      </w:r>
      <w:del w:id="174" w:author="Richard Bradbury" w:date="2024-11-25T23:52:00Z" w16du:dateUtc="2024-11-25T23:52:00Z">
        <w:r w:rsidDel="00575AB0">
          <w:delText xml:space="preserve"> </w:delText>
        </w:r>
      </w:del>
      <w:ins w:id="175" w:author="Richard Bradbury" w:date="2024-11-25T23:52:00Z" w16du:dateUtc="2024-11-25T23:52:00Z">
        <w:r w:rsidR="00575AB0">
          <w:tab/>
        </w:r>
      </w:ins>
      <w:r>
        <w:t xml:space="preserve">Bit rate adaptation by a </w:t>
      </w:r>
      <w:r>
        <w:rPr>
          <w:i/>
          <w:iCs/>
        </w:rPr>
        <w:t>Multicast gateway</w:t>
      </w:r>
      <w:r>
        <w:t xml:space="preserve"> is for future study.</w:t>
      </w:r>
    </w:p>
    <w:p w14:paraId="70F09D42" w14:textId="77777777" w:rsidR="00C060FB" w:rsidRDefault="00C060FB" w:rsidP="00C060FB">
      <w:pPr>
        <w:pStyle w:val="B1"/>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59CDEC0E" w14:textId="77777777" w:rsidR="00C060FB" w:rsidRDefault="00C060FB" w:rsidP="00C060FB">
      <w:pPr>
        <w:pStyle w:val="B1"/>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BE5C866" w14:textId="77777777" w:rsidR="00C060FB" w:rsidRDefault="00C060FB" w:rsidP="00C060FB">
      <w:pPr>
        <w:pStyle w:val="B1"/>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4945DFCC" w14:textId="2ECF2A92" w:rsidR="00C060FB" w:rsidRPr="002D727B" w:rsidRDefault="00C060FB">
      <w:pPr>
        <w:pStyle w:val="NO"/>
        <w:pPrChange w:id="176" w:author="Thomas Stockhammer (24/11/25)" w:date="2024-11-25T11:20:00Z" w16du:dateUtc="2024-11-25T10:20:00Z">
          <w:pPr>
            <w:pStyle w:val="EditorsNote"/>
          </w:pPr>
        </w:pPrChange>
      </w:pPr>
      <w:del w:id="177" w:author="Thomas Stockhammer (24/11/25)" w:date="2024-11-25T11:20:00Z" w16du:dateUtc="2024-11-25T10:20:00Z">
        <w:r>
          <w:delText>Editor’s Note</w:delText>
        </w:r>
      </w:del>
      <w:ins w:id="178" w:author="Thomas Stockhammer (24/11/25)" w:date="2024-11-25T11:20:00Z" w16du:dateUtc="2024-11-25T10:20:00Z">
        <w:r w:rsidR="00575AB0">
          <w:t>NOTE</w:t>
        </w:r>
      </w:ins>
      <w:r>
        <w:t>:</w:t>
      </w:r>
      <w:del w:id="179" w:author="Richard Bradbury" w:date="2024-11-25T23:52:00Z" w16du:dateUtc="2024-11-25T23:52:00Z">
        <w:r w:rsidDel="00575AB0">
          <w:delText xml:space="preserve"> </w:delText>
        </w:r>
      </w:del>
      <w:r>
        <w:tab/>
        <w:t>Other relevant features may be identified and added at a later point during the course of the study.</w:t>
      </w:r>
    </w:p>
    <w:p w14:paraId="18A780C9" w14:textId="77777777" w:rsidR="00C060FB" w:rsidRDefault="00C060FB" w:rsidP="00C060FB">
      <w:r>
        <w:lastRenderedPageBreak/>
        <w:t xml:space="preserve">In the </w:t>
      </w:r>
      <w:proofErr w:type="spellStart"/>
      <w:r>
        <w:t>CableLabs</w:t>
      </w:r>
      <w:proofErr w:type="spellEnd"/>
      <w:r>
        <w:t xml:space="preserve"> IP Multicast ABR architecture Technical Report [13], similar to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6D04532B" w14:textId="77777777" w:rsidR="00C060FB" w:rsidRDefault="00C060FB" w:rsidP="00C060FB">
      <w:pPr>
        <w:keepNext/>
      </w:pPr>
      <w:r>
        <w:t>This key issue is aimed at studying how to provide support two scenarios:</w:t>
      </w:r>
    </w:p>
    <w:p w14:paraId="59F782A5" w14:textId="77777777" w:rsidR="00C060FB" w:rsidRDefault="00C060FB" w:rsidP="00C060FB">
      <w:pPr>
        <w:pStyle w:val="B1"/>
      </w:pPr>
      <w:r>
        <w:t>1.</w:t>
      </w:r>
      <w:r>
        <w:tab/>
        <w:t>For a 5G Media Streaming Service provider to implement “Multicast ABR” like functionalities in 5G Media Streaming leveraging 5G MBS functionalities. For details see clause 5.2.3.</w:t>
      </w:r>
    </w:p>
    <w:p w14:paraId="075BCEAF" w14:textId="77777777" w:rsidR="00C060FB" w:rsidRDefault="00C060FB" w:rsidP="00C060FB">
      <w:pPr>
        <w:pStyle w:val="B1"/>
      </w:pPr>
      <w:r>
        <w:t>2.</w:t>
      </w:r>
      <w:r>
        <w:tab/>
        <w:t>For an external Multicast ABR provider to interface with 5G Media Streaming and 5G MBS to distributed data over 5G System. For details see clause 5.2.4.</w:t>
      </w:r>
    </w:p>
    <w:p w14:paraId="6814C1C6" w14:textId="77777777" w:rsidR="00C060FB" w:rsidRDefault="00C060FB" w:rsidP="00C060FB">
      <w:r>
        <w:t>Where appropriate, solutions addressing this Key Issue may include the reuse of existing concepts, functions and/or interfaces from Release 16, including the 5G Media Streaming architecture and the MBMS Service Layer.</w:t>
      </w:r>
    </w:p>
    <w:p w14:paraId="7F5ABD97" w14:textId="77DB88A9" w:rsidR="00C060FB" w:rsidRDefault="00C060FB">
      <w:pPr>
        <w:pStyle w:val="NO"/>
        <w:pPrChange w:id="180" w:author="Thomas Stockhammer (24/11/25)" w:date="2024-11-25T11:20:00Z" w16du:dateUtc="2024-11-25T10:20:00Z">
          <w:pPr>
            <w:pStyle w:val="EditorsNote"/>
          </w:pPr>
        </w:pPrChange>
      </w:pPr>
      <w:del w:id="181" w:author="Thomas Stockhammer (24/11/25)" w:date="2024-11-25T11:20:00Z" w16du:dateUtc="2024-11-25T10:20:00Z">
        <w:r>
          <w:delText>Editor’s Note</w:delText>
        </w:r>
      </w:del>
      <w:ins w:id="182" w:author="Thomas Stockhammer (24/11/25)" w:date="2024-11-25T11:20:00Z" w16du:dateUtc="2024-11-25T10:20:00Z">
        <w:r>
          <w:t>NOTE</w:t>
        </w:r>
      </w:ins>
      <w:r>
        <w:t>:</w:t>
      </w:r>
      <w:del w:id="183" w:author="Richard Bradbury" w:date="2024-11-25T23:52:00Z" w16du:dateUtc="2024-11-25T23:52:00Z">
        <w:r w:rsidDel="00575AB0">
          <w:delText xml:space="preserve"> </w:delText>
        </w:r>
      </w:del>
      <w:r>
        <w:tab/>
        <w:t>DASH-over-MBMS and the generic Application Service specified in TS 26.346 already supports many of the required functions.</w:t>
      </w:r>
    </w:p>
    <w:p w14:paraId="06B84193"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CF87691" w14:textId="77777777" w:rsidR="005E259E" w:rsidRDefault="005E259E" w:rsidP="005E259E">
      <w:pPr>
        <w:pStyle w:val="Heading3"/>
      </w:pPr>
      <w:bookmarkStart w:id="184" w:name="_Toc73026726"/>
      <w:bookmarkStart w:id="185" w:name="_Toc73627440"/>
      <w:r>
        <w:t>5.2.5</w:t>
      </w:r>
      <w:r>
        <w:tab/>
        <w:t>Scope of study</w:t>
      </w:r>
      <w:bookmarkEnd w:id="184"/>
      <w:bookmarkEnd w:id="185"/>
    </w:p>
    <w:p w14:paraId="12E99941" w14:textId="77777777" w:rsidR="005E259E" w:rsidRPr="00FC6604" w:rsidRDefault="005E259E" w:rsidP="005E259E">
      <w:pPr>
        <w:keepNext/>
      </w:pPr>
      <w:r w:rsidRPr="00FC6604">
        <w:t xml:space="preserve">For </w:t>
      </w:r>
      <w:r>
        <w:t>S</w:t>
      </w:r>
      <w:r w:rsidRPr="00917E49">
        <w:t>cenario</w:t>
      </w:r>
      <w:r>
        <w:t xml:space="preserve"> #1</w:t>
      </w:r>
      <w:r w:rsidRPr="00917E49">
        <w:t>, the following is expected to be studied</w:t>
      </w:r>
      <w:r w:rsidRPr="00FC6604">
        <w:t>:</w:t>
      </w:r>
    </w:p>
    <w:p w14:paraId="26A920C4" w14:textId="77777777" w:rsidR="005E259E" w:rsidRPr="00FC6604" w:rsidRDefault="005E259E" w:rsidP="005E259E">
      <w:pPr>
        <w:pStyle w:val="B1"/>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415AC3FD" w14:textId="77777777" w:rsidR="005E259E" w:rsidRPr="00FC6604" w:rsidRDefault="005E259E" w:rsidP="005E259E">
      <w:pPr>
        <w:pStyle w:val="B1"/>
        <w:keepNext/>
      </w:pPr>
      <w:r>
        <w:t>2</w:t>
      </w:r>
      <w:r w:rsidRPr="00FC6604">
        <w:t>.</w:t>
      </w:r>
      <w:r w:rsidRPr="00FC6604">
        <w:tab/>
        <w:t>Outline procedures for configuring the Multicast ABR features relevant to the scenario in the 5MBS System and/or in the (extended) 5GMS System.</w:t>
      </w:r>
    </w:p>
    <w:p w14:paraId="521D9102" w14:textId="77777777" w:rsidR="005E259E" w:rsidRPr="00FC6604" w:rsidRDefault="005E259E" w:rsidP="005E259E">
      <w:pPr>
        <w:pStyle w:val="B1"/>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5350DA3C" w14:textId="77777777" w:rsidR="005E259E" w:rsidRPr="00FC6604" w:rsidRDefault="005E259E" w:rsidP="005E259E">
      <w:pPr>
        <w:pStyle w:val="B1"/>
      </w:pPr>
      <w:r>
        <w:t>4</w:t>
      </w:r>
      <w:r w:rsidRPr="00FC6604">
        <w:t>.</w:t>
      </w:r>
      <w:r w:rsidRPr="00FC6604">
        <w:tab/>
      </w:r>
      <w:r>
        <w:t>Identifying network provisioning of different Representations, for example using different QoS, different FEC settings etc.</w:t>
      </w:r>
    </w:p>
    <w:p w14:paraId="5FD107D6" w14:textId="77777777" w:rsidR="005E259E" w:rsidRDefault="005E259E" w:rsidP="005E259E">
      <w:r w:rsidRPr="00FC6604">
        <w:t>Any gaps identified during the analysis will also be documented.</w:t>
      </w:r>
    </w:p>
    <w:p w14:paraId="712686FD" w14:textId="77777777" w:rsidR="005E259E" w:rsidRPr="00DD6A8A" w:rsidRDefault="005E259E" w:rsidP="005E259E">
      <w:pPr>
        <w:pStyle w:val="B1"/>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6E15877A" w14:textId="77777777" w:rsidR="005E259E" w:rsidRPr="0021081D" w:rsidRDefault="005E259E" w:rsidP="005E259E">
      <w:pPr>
        <w:pStyle w:val="B1"/>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4AFB3EFE" w14:textId="77777777" w:rsidR="005E259E" w:rsidRDefault="005E259E" w:rsidP="005E259E">
      <w:pPr>
        <w:pStyle w:val="B1"/>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23AC70DD" w14:textId="77777777" w:rsidR="005E259E" w:rsidRDefault="005E259E" w:rsidP="005E259E">
      <w:pPr>
        <w:pStyle w:val="B1"/>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97298EA" w14:textId="77777777" w:rsidR="005E259E" w:rsidRDefault="005E259E" w:rsidP="005E259E">
      <w:pPr>
        <w:pStyle w:val="B1"/>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C611F8D" w14:textId="77777777" w:rsidR="005E259E" w:rsidRDefault="005E259E">
      <w:pPr>
        <w:pStyle w:val="NO"/>
        <w:pPrChange w:id="186" w:author="Thomas Stockhammer (24/11/25)" w:date="2024-11-25T11:20:00Z" w16du:dateUtc="2024-11-25T10:20:00Z">
          <w:pPr>
            <w:pStyle w:val="EditorsNote"/>
          </w:pPr>
        </w:pPrChange>
      </w:pPr>
      <w:del w:id="187" w:author="Thomas Stockhammer (24/11/25)" w:date="2024-11-25T11:20:00Z" w16du:dateUtc="2024-11-25T10:20:00Z">
        <w:r w:rsidRPr="008B6F93">
          <w:delText>Editor’s Note</w:delText>
        </w:r>
      </w:del>
      <w:ins w:id="188" w:author="Thomas Stockhammer (24/11/25)" w:date="2024-11-25T11:20:00Z" w16du:dateUtc="2024-11-25T10:20:00Z">
        <w:r>
          <w:t>NOTE</w:t>
        </w:r>
      </w:ins>
      <w:r w:rsidRPr="008B6F93">
        <w:t>:</w:t>
      </w:r>
      <w:del w:id="189" w:author="Richard Bradbury" w:date="2024-11-25T23:52:00Z" w16du:dateUtc="2024-11-25T23:52:00Z">
        <w:r w:rsidRPr="008B6F93" w:rsidDel="00575AB0">
          <w:delText xml:space="preserve"> </w:delText>
        </w:r>
      </w:del>
      <w:r>
        <w:tab/>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6F098627"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77845FA" w14:textId="77777777" w:rsidR="00907A18" w:rsidRDefault="00907A18" w:rsidP="00907A18">
      <w:pPr>
        <w:pStyle w:val="Heading4"/>
        <w:rPr>
          <w:noProof/>
        </w:rPr>
      </w:pPr>
      <w:bookmarkStart w:id="190" w:name="_Toc69257549"/>
      <w:bookmarkStart w:id="191" w:name="_Toc73026738"/>
      <w:bookmarkStart w:id="192" w:name="_Toc73627452"/>
      <w:r>
        <w:t>5.3.1.6</w:t>
      </w:r>
      <w:r>
        <w:tab/>
        <w:t>Model</w:t>
      </w:r>
      <w:r>
        <w:rPr>
          <w:noProof/>
        </w:rPr>
        <w:t xml:space="preserve"> of a BM-SC User-Plane Function for Group Communication Delivery</w:t>
      </w:r>
      <w:bookmarkEnd w:id="190"/>
      <w:bookmarkEnd w:id="191"/>
      <w:bookmarkEnd w:id="192"/>
    </w:p>
    <w:p w14:paraId="1C2154B3" w14:textId="77777777" w:rsidR="00907A18" w:rsidRDefault="00907A18" w:rsidP="00907A18">
      <w:pPr>
        <w:keepLines/>
      </w:pPr>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p>
    <w:p w14:paraId="45BB1871" w14:textId="77777777" w:rsidR="00907A18" w:rsidRDefault="00907A18" w:rsidP="00907A18">
      <w:pPr>
        <w:keepNext/>
      </w:pPr>
      <w:r>
        <w:t>The purpose of this simplified model is to help identify the MB2-C parameters needed to configure an MBSTF at Nmb2. The function “FEC Payload creation” generates a new RTP flow carrying the FEC redundancy information to protect one or more RTP media flows.</w:t>
      </w:r>
    </w:p>
    <w:p w14:paraId="35A5707B" w14:textId="77777777" w:rsidR="00907A18" w:rsidRDefault="00907A18" w:rsidP="00907A18">
      <w:pPr>
        <w:keepNext/>
      </w:pPr>
      <w:r>
        <w:rPr>
          <w:noProof/>
          <w:lang w:val="en-US" w:eastAsia="zh-CN"/>
        </w:rPr>
        <w:drawing>
          <wp:inline distT="0" distB="0" distL="0" distR="0" wp14:anchorId="77034A31" wp14:editId="4092F2A8">
            <wp:extent cx="6047563" cy="2651826"/>
            <wp:effectExtent l="0" t="0" r="0" b="0"/>
            <wp:docPr id="26" name="Picture 26"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process flow&#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26D8F8D3" w14:textId="77777777" w:rsidR="00907A18" w:rsidRDefault="00907A18" w:rsidP="00907A18">
      <w:pPr>
        <w:pStyle w:val="TF"/>
        <w:rPr>
          <w:noProof/>
        </w:rPr>
      </w:pPr>
      <w:r>
        <w:t>Figure 5.3.1.6-1: Simplified User Plane model for Group Communication Delivery with FEC</w:t>
      </w:r>
      <w:r>
        <w:br/>
        <w:t>(as an MBSTF function)</w:t>
      </w:r>
    </w:p>
    <w:p w14:paraId="6CCE7DD5" w14:textId="77777777" w:rsidR="00907A18" w:rsidRDefault="00907A18" w:rsidP="00907A18">
      <w:pPr>
        <w:keepNext/>
        <w:rPr>
          <w:noProof/>
        </w:rPr>
      </w:pPr>
      <w:r>
        <w:rPr>
          <w:noProof/>
        </w:rPr>
        <w:t>The model depicts some key functions from an MB2-U ingest to an MB-UPF ingest (N6). In the case of Group Communication Delivery the MBSTF operates as follows:</w:t>
      </w:r>
    </w:p>
    <w:p w14:paraId="48BE43A6" w14:textId="77777777" w:rsidR="00907A18" w:rsidRDefault="00907A18" w:rsidP="00907A18">
      <w:pPr>
        <w:pStyle w:val="B1"/>
        <w:keepNext/>
        <w:ind w:left="644" w:hanging="360"/>
      </w:pPr>
      <w:r>
        <w:t>1.</w:t>
      </w:r>
      <w:r>
        <w:tab/>
      </w:r>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4636071A" w14:textId="77777777" w:rsidR="00907A18" w:rsidRDefault="00907A18" w:rsidP="00907A18">
      <w:pPr>
        <w:pStyle w:val="B1"/>
        <w:keepNext/>
        <w:ind w:left="644" w:hanging="360"/>
      </w:pPr>
      <w:r>
        <w:t>2.</w:t>
      </w:r>
      <w:r>
        <w:tab/>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p>
    <w:p w14:paraId="21BB5B72" w14:textId="2FEC645F" w:rsidR="00907A18" w:rsidRDefault="00907A18">
      <w:pPr>
        <w:pStyle w:val="NO"/>
        <w:pPrChange w:id="193" w:author="Thomas Stockhammer (24/11/25)" w:date="2024-11-25T11:20:00Z" w16du:dateUtc="2024-11-25T10:20:00Z">
          <w:pPr>
            <w:pStyle w:val="EditorsNote"/>
          </w:pPr>
        </w:pPrChange>
      </w:pPr>
      <w:del w:id="194" w:author="Thomas Stockhammer (24/11/25)" w:date="2024-11-25T11:20:00Z" w16du:dateUtc="2024-11-25T10:20:00Z">
        <w:r>
          <w:delText>Editor’s Note</w:delText>
        </w:r>
      </w:del>
      <w:ins w:id="195" w:author="Thomas Stockhammer (24/11/25)" w:date="2024-11-25T11:20:00Z" w16du:dateUtc="2024-11-25T10:20:00Z">
        <w:r w:rsidR="00575AB0">
          <w:t>NOTE</w:t>
        </w:r>
      </w:ins>
      <w:r>
        <w:t>:</w:t>
      </w:r>
      <w:del w:id="196" w:author="Richard Bradbury" w:date="2024-11-25T23:53:00Z" w16du:dateUtc="2024-11-25T23:53:00Z">
        <w:r w:rsidDel="00575AB0">
          <w:delText xml:space="preserve"> </w:delText>
        </w:r>
      </w:del>
      <w:ins w:id="197" w:author="Richard Bradbury" w:date="2024-11-25T23:53:00Z" w16du:dateUtc="2024-11-25T23:53:00Z">
        <w:r w:rsidR="00575AB0">
          <w:tab/>
        </w:r>
      </w:ins>
      <w:r>
        <w:t>It is f</w:t>
      </w:r>
      <w:ins w:id="198" w:author="Richard Bradbury" w:date="2024-11-25T23:53:00Z" w16du:dateUtc="2024-11-25T23:53:00Z">
        <w:r w:rsidR="00575AB0">
          <w:t xml:space="preserve">or </w:t>
        </w:r>
      </w:ins>
      <w:r>
        <w:t>f</w:t>
      </w:r>
      <w:ins w:id="199" w:author="Richard Bradbury" w:date="2024-11-25T23:53:00Z" w16du:dateUtc="2024-11-25T23:53:00Z">
        <w:r w:rsidR="00575AB0">
          <w:t xml:space="preserve">urther </w:t>
        </w:r>
      </w:ins>
      <w:r>
        <w:t>s</w:t>
      </w:r>
      <w:ins w:id="200" w:author="Richard Bradbury" w:date="2024-11-25T23:53:00Z" w16du:dateUtc="2024-11-25T23:53:00Z">
        <w:r w:rsidR="00575AB0">
          <w:t>tudy</w:t>
        </w:r>
      </w:ins>
      <w:del w:id="201" w:author="Richard Bradbury" w:date="2024-11-25T23:53:00Z" w16du:dateUtc="2024-11-25T23:53:00Z">
        <w:r w:rsidDel="00575AB0">
          <w:delText>,</w:delText>
        </w:r>
      </w:del>
      <w:r>
        <w:t xml:space="preserve"> whether the RTP Passth</w:t>
      </w:r>
      <w:ins w:id="202" w:author="Thomas Stockhammer (24/11/26)" w:date="2024-11-26T06:24:00Z" w16du:dateUtc="2024-11-26T05:24:00Z">
        <w:r w:rsidR="00127435">
          <w:t>r</w:t>
        </w:r>
      </w:ins>
      <w:r>
        <w:t>ough function appends FEC information (like a source block id), without modifying the original parts.</w:t>
      </w:r>
    </w:p>
    <w:p w14:paraId="2BAFE694" w14:textId="77777777" w:rsidR="00907A18" w:rsidRDefault="00907A18" w:rsidP="00907A18">
      <w:pPr>
        <w:pStyle w:val="B1"/>
        <w:keepNext/>
        <w:ind w:left="644" w:hanging="360"/>
      </w:pPr>
      <w:r>
        <w:t>3.</w:t>
      </w:r>
      <w:r>
        <w:tab/>
      </w:r>
      <w:r w:rsidRPr="00B90F1E">
        <w:rPr>
          <w:b/>
          <w:bCs/>
        </w:rPr>
        <w:t>FEC Payload Creation</w:t>
      </w:r>
      <w:r>
        <w:t xml:space="preserve"> calculates the FEC redundancy information which is then carried as a separate RTP flow to the receiver.</w:t>
      </w:r>
    </w:p>
    <w:p w14:paraId="162D7E28" w14:textId="77777777" w:rsidR="00907A18" w:rsidRDefault="00907A18" w:rsidP="00907A18">
      <w:pPr>
        <w:pStyle w:val="B1"/>
        <w:keepNext/>
        <w:ind w:left="644" w:hanging="360"/>
      </w:pPr>
      <w:r>
        <w:t>4.</w:t>
      </w:r>
      <w:r>
        <w:tab/>
      </w:r>
      <w:r w:rsidRPr="00B90F1E">
        <w:rPr>
          <w:b/>
          <w:bCs/>
        </w:rPr>
        <w:t>RTP packet creation</w:t>
      </w:r>
      <w:r>
        <w:t xml:space="preserve"> prepends RTP header fields to the payloads of the FEC flow.</w:t>
      </w:r>
    </w:p>
    <w:p w14:paraId="6A4D7575" w14:textId="77777777" w:rsidR="00907A18" w:rsidRDefault="00907A18" w:rsidP="00907A18">
      <w:pPr>
        <w:pStyle w:val="B1"/>
        <w:ind w:left="644" w:hanging="360"/>
      </w:pPr>
      <w:r>
        <w:t>5.</w:t>
      </w:r>
      <w:r>
        <w:tab/>
        <w:t xml:space="preserve">The </w:t>
      </w:r>
      <w:r w:rsidRPr="00B90F1E">
        <w:rPr>
          <w:b/>
          <w:bCs/>
        </w:rPr>
        <w:t>Streamer &amp; Pacer</w:t>
      </w:r>
      <w:r>
        <w:t xml:space="preserve"> ensures a smooth output bit rate according to the configured Guaranteed Bit Rate.</w:t>
      </w:r>
    </w:p>
    <w:p w14:paraId="389FFACC" w14:textId="77777777" w:rsidR="00907A18" w:rsidRDefault="00907A18" w:rsidP="00907A18">
      <w:pPr>
        <w:pStyle w:val="NO"/>
      </w:pPr>
      <w:r>
        <w:t>NOTE:</w:t>
      </w:r>
      <w:r>
        <w:tab/>
        <w:t>Since FEC redundancy is added to the stream, the output bit rate is higher than the input bit rate.</w:t>
      </w:r>
    </w:p>
    <w:p w14:paraId="6C653029" w14:textId="77777777" w:rsidR="00907A18" w:rsidRDefault="00907A18" w:rsidP="00907A18">
      <w:r>
        <w:t>When a GCS AS activates an MB2 session with FEC, the GCS AS provides the following information to the BM</w:t>
      </w:r>
      <w:r>
        <w:noBreakHyphen/>
        <w:t>SC:</w:t>
      </w:r>
    </w:p>
    <w:p w14:paraId="00F57CC0" w14:textId="77777777" w:rsidR="00907A18" w:rsidRDefault="00907A18" w:rsidP="00907A18">
      <w:pPr>
        <w:pStyle w:val="B1"/>
      </w:pPr>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p>
    <w:p w14:paraId="64BF7BEF" w14:textId="77777777" w:rsidR="00907A18" w:rsidRDefault="00907A18" w:rsidP="00907A18">
      <w:r>
        <w:rPr>
          <w:noProof/>
          <w:lang w:val="en-US" w:eastAsia="zh-CN"/>
        </w:rPr>
        <w:lastRenderedPageBreak/>
        <w:drawing>
          <wp:inline distT="0" distB="0" distL="0" distR="0" wp14:anchorId="0B958BAA" wp14:editId="6073E747">
            <wp:extent cx="6120765" cy="3457575"/>
            <wp:effectExtent l="19050" t="19050" r="13335" b="28575"/>
            <wp:docPr id="27" name="Picture 27" descr="A white tex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white text with black text&#10;&#10;Description automatically generated"/>
                    <pic:cNvPicPr/>
                  </pic:nvPicPr>
                  <pic:blipFill>
                    <a:blip r:embed="rId27"/>
                    <a:stretch>
                      <a:fillRect/>
                    </a:stretch>
                  </pic:blipFill>
                  <pic:spPr>
                    <a:xfrm>
                      <a:off x="0" y="0"/>
                      <a:ext cx="6120765" cy="3457575"/>
                    </a:xfrm>
                    <a:prstGeom prst="rect">
                      <a:avLst/>
                    </a:prstGeom>
                    <a:ln>
                      <a:solidFill>
                        <a:schemeClr val="tx1"/>
                      </a:solidFill>
                    </a:ln>
                  </pic:spPr>
                </pic:pic>
              </a:graphicData>
            </a:graphic>
          </wp:inline>
        </w:drawing>
      </w:r>
    </w:p>
    <w:p w14:paraId="210263C8" w14:textId="77777777" w:rsidR="00907A18" w:rsidRPr="00B90F1E" w:rsidRDefault="00907A18" w:rsidP="00907A18">
      <w:pPr>
        <w:pStyle w:val="TF"/>
      </w:pPr>
      <w:r>
        <w:t>Figure 5.3.1.6-2: FEC Framework configuration information according to TS 26.346 Clause 8A.5</w:t>
      </w:r>
    </w:p>
    <w:p w14:paraId="73BABA6F" w14:textId="77777777" w:rsidR="00907A18" w:rsidRDefault="00907A18" w:rsidP="00907A18">
      <w:pPr>
        <w:pStyle w:val="B1"/>
        <w:ind w:left="0" w:firstLine="0"/>
      </w:pPr>
      <w:r>
        <w:t>As response, the GCS AS receives the MB2-U tunnel endpoint information (i.e. the BM</w:t>
      </w:r>
      <w:r>
        <w:noBreakHyphen/>
        <w:t>SC Address AVP and BM</w:t>
      </w:r>
      <w:r>
        <w:noBreakHyphen/>
        <w:t>SC Port AVP).</w:t>
      </w:r>
    </w:p>
    <w:p w14:paraId="5D8F18CD" w14:textId="77777777" w:rsidR="00907A18" w:rsidRDefault="00907A18" w:rsidP="00907A18">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55B760A4" w14:textId="77777777" w:rsidR="00907A18" w:rsidRDefault="00907A18" w:rsidP="00907A18">
      <w:r>
        <w:t>The MBSF may pass the FEC Framework configuration information to the MBSTF as an Octet Stream (see clause 6.4.27 of TS 29.468 [18]) so that the MBSTF parses the SDP information.</w:t>
      </w:r>
    </w:p>
    <w:p w14:paraId="6B7792C2"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4CED5DC" w14:textId="77777777" w:rsidR="003736D4" w:rsidRPr="00EB75AA" w:rsidRDefault="003736D4" w:rsidP="003736D4">
      <w:pPr>
        <w:keepNext/>
        <w:keepLines/>
        <w:spacing w:before="180"/>
        <w:ind w:left="1134" w:hanging="1134"/>
        <w:outlineLvl w:val="1"/>
        <w:rPr>
          <w:ins w:id="203" w:author="Thomas Stockhammer (24/11/25)" w:date="2024-11-25T11:20:00Z" w16du:dateUtc="2024-11-25T10:20:00Z"/>
          <w:rFonts w:ascii="Arial" w:hAnsi="Arial"/>
          <w:sz w:val="32"/>
          <w:lang w:val="en-US"/>
        </w:rPr>
      </w:pPr>
      <w:ins w:id="204" w:author="Thomas Stockhammer (24/11/25)" w:date="2024-11-25T11:20:00Z" w16du:dateUtc="2024-11-25T10:20:00Z">
        <w:r w:rsidRPr="00EB75AA">
          <w:rPr>
            <w:rFonts w:ascii="Arial" w:hAnsi="Arial"/>
            <w:sz w:val="32"/>
            <w:lang w:val="en-US"/>
          </w:rPr>
          <w:t>5.9</w:t>
        </w:r>
        <w:r w:rsidRPr="00EB75AA">
          <w:rPr>
            <w:rFonts w:ascii="Arial" w:hAnsi="Arial"/>
            <w:sz w:val="32"/>
            <w:lang w:val="en-US"/>
          </w:rPr>
          <w:tab/>
          <w:t xml:space="preserve">Key Issue #8: </w:t>
        </w:r>
        <w:r w:rsidRPr="00EB75AA">
          <w:rPr>
            <w:rFonts w:ascii="Arial" w:hAnsi="Arial"/>
            <w:noProof/>
            <w:sz w:val="32"/>
          </w:rPr>
          <w:t>In-session unicast repair for MBS Object Distribution</w:t>
        </w:r>
      </w:ins>
    </w:p>
    <w:p w14:paraId="6DEF5719" w14:textId="77777777" w:rsidR="003736D4" w:rsidRPr="00EB75AA" w:rsidRDefault="003736D4" w:rsidP="003736D4">
      <w:pPr>
        <w:keepNext/>
        <w:keepLines/>
        <w:spacing w:before="120"/>
        <w:ind w:left="1134" w:hanging="1134"/>
        <w:outlineLvl w:val="2"/>
        <w:rPr>
          <w:ins w:id="205" w:author="Thomas Stockhammer (24/11/25)" w:date="2024-11-25T11:20:00Z" w16du:dateUtc="2024-11-25T10:20:00Z"/>
          <w:rFonts w:ascii="Arial" w:hAnsi="Arial"/>
          <w:sz w:val="28"/>
        </w:rPr>
      </w:pPr>
      <w:bookmarkStart w:id="206" w:name="_Toc131151153"/>
      <w:ins w:id="207" w:author="Thomas Stockhammer (24/11/25)" w:date="2024-11-25T11:20:00Z" w16du:dateUtc="2024-11-25T10:20:00Z">
        <w:r w:rsidRPr="00EB75AA">
          <w:rPr>
            <w:rFonts w:ascii="Arial" w:hAnsi="Arial"/>
            <w:sz w:val="28"/>
          </w:rPr>
          <w:t>5.9.1</w:t>
        </w:r>
        <w:r w:rsidRPr="00EB75AA">
          <w:rPr>
            <w:rFonts w:ascii="Arial" w:hAnsi="Arial"/>
            <w:sz w:val="28"/>
          </w:rPr>
          <w:tab/>
          <w:t>Description</w:t>
        </w:r>
        <w:bookmarkEnd w:id="206"/>
      </w:ins>
    </w:p>
    <w:p w14:paraId="11ED55CB" w14:textId="0BDD57F8" w:rsidR="003736D4" w:rsidRPr="00EB75AA" w:rsidRDefault="003736D4" w:rsidP="003736D4">
      <w:pPr>
        <w:rPr>
          <w:ins w:id="208" w:author="Thomas Stockhammer (24/11/25)" w:date="2024-11-25T11:20:00Z" w16du:dateUtc="2024-11-25T10:20:00Z"/>
          <w:rFonts w:eastAsia="Malgun Gothic"/>
        </w:rPr>
      </w:pPr>
      <w:ins w:id="209"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210" w:author="Richard Bradbury" w:date="2024-11-25T23:53:00Z" w16du:dateUtc="2024-11-25T23:53:00Z">
        <w:r w:rsidR="00575AB0">
          <w:rPr>
            <w:rFonts w:eastAsia="Malgun Gothic"/>
          </w:rPr>
          <w:t> </w:t>
        </w:r>
      </w:ins>
      <w:ins w:id="211" w:author="Thomas Stockhammer (24/11/25)" w:date="2024-11-25T11:20:00Z" w16du:dateUtc="2024-11-25T10:20:00Z">
        <w:r w:rsidRPr="00EB75AA">
          <w:rPr>
            <w:rFonts w:eastAsia="Malgun Gothic"/>
          </w:rPr>
          <w:t xml:space="preserve">6.2.4.2; in-session object repair procedures in </w:t>
        </w:r>
      </w:ins>
      <w:ins w:id="212" w:author="Richard Bradbury" w:date="2024-11-25T23:53:00Z" w16du:dateUtc="2024-11-25T23:53:00Z">
        <w:r w:rsidR="00575AB0">
          <w:rPr>
            <w:rFonts w:eastAsia="Malgun Gothic"/>
          </w:rPr>
          <w:t>clause </w:t>
        </w:r>
      </w:ins>
      <w:ins w:id="213" w:author="Thomas Stockhammer (24/11/25)" w:date="2024-11-25T11:20:00Z" w16du:dateUtc="2024-11-25T10:20:00Z">
        <w:r w:rsidRPr="00EB75AA">
          <w:rPr>
            <w:rFonts w:eastAsia="Malgun Gothic"/>
          </w:rPr>
          <w:t>6.2.4.3 are for further study.</w:t>
        </w:r>
      </w:ins>
    </w:p>
    <w:p w14:paraId="5900FC06" w14:textId="77777777" w:rsidR="003736D4" w:rsidRPr="00EB75AA" w:rsidRDefault="003736D4" w:rsidP="003736D4">
      <w:pPr>
        <w:rPr>
          <w:ins w:id="214" w:author="Thomas Stockhammer (24/11/25)" w:date="2024-11-25T11:20:00Z" w16du:dateUtc="2024-11-25T10:20:00Z"/>
          <w:rFonts w:eastAsia="Malgun Gothic"/>
        </w:rPr>
      </w:pPr>
      <w:ins w:id="215" w:author="Thomas Stockhammer (24/11/25)" w:date="2024-11-25T11:20:00Z" w16du:dateUtc="2024-11-25T10:20:00Z">
        <w:r w:rsidRPr="00EB75AA">
          <w:rPr>
            <w:rFonts w:eastAsia="Malgun Gothic"/>
          </w:rPr>
          <w:t>However, for live and low-latency live services using the Object Distribution Method in MBS, in certain cases the transmission of an object is not completely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ins>
    </w:p>
    <w:p w14:paraId="15D163A0" w14:textId="77777777" w:rsidR="003736D4" w:rsidRPr="00EB75AA" w:rsidRDefault="003736D4" w:rsidP="003736D4">
      <w:pPr>
        <w:keepNext/>
        <w:keepLines/>
        <w:spacing w:before="120"/>
        <w:ind w:left="1134" w:hanging="1134"/>
        <w:outlineLvl w:val="2"/>
        <w:rPr>
          <w:ins w:id="216" w:author="Thomas Stockhammer (24/11/25)" w:date="2024-11-25T11:20:00Z" w16du:dateUtc="2024-11-25T10:20:00Z"/>
          <w:rFonts w:ascii="Arial" w:hAnsi="Arial"/>
          <w:sz w:val="28"/>
        </w:rPr>
      </w:pPr>
      <w:ins w:id="217" w:author="Thomas Stockhammer (24/11/25)" w:date="2024-11-25T11:20:00Z" w16du:dateUtc="2024-11-25T10:20:00Z">
        <w:r w:rsidRPr="00EB75AA">
          <w:rPr>
            <w:rFonts w:ascii="Arial" w:hAnsi="Arial"/>
            <w:sz w:val="28"/>
          </w:rPr>
          <w:lastRenderedPageBreak/>
          <w:t>5.9.2</w:t>
        </w:r>
        <w:r w:rsidRPr="00EB75AA">
          <w:rPr>
            <w:rFonts w:ascii="Arial" w:hAnsi="Arial"/>
            <w:sz w:val="28"/>
          </w:rPr>
          <w:tab/>
          <w:t>Collaboration scenarios</w:t>
        </w:r>
      </w:ins>
    </w:p>
    <w:p w14:paraId="1CE7A4C1" w14:textId="77777777" w:rsidR="003736D4" w:rsidRPr="00EB75AA" w:rsidRDefault="003736D4" w:rsidP="00575AB0">
      <w:pPr>
        <w:keepNext/>
        <w:rPr>
          <w:ins w:id="218" w:author="Thomas Stockhammer (24/11/25)" w:date="2024-11-25T11:20:00Z" w16du:dateUtc="2024-11-25T10:20:00Z"/>
        </w:rPr>
      </w:pPr>
      <w:ins w:id="219" w:author="Thomas Stockhammer (24/11/25)" w:date="2024-11-25T11:20:00Z" w16du:dateUtc="2024-11-25T10:20:00Z">
        <w:r w:rsidRPr="00EB75AA">
          <w:t>Different high-level collaboration scenarios may apply:</w:t>
        </w:r>
      </w:ins>
    </w:p>
    <w:p w14:paraId="7DA8395B" w14:textId="77777777" w:rsidR="003736D4" w:rsidRPr="00EB75AA" w:rsidRDefault="003736D4" w:rsidP="003736D4">
      <w:pPr>
        <w:ind w:left="568" w:hanging="284"/>
        <w:rPr>
          <w:ins w:id="220" w:author="Thomas Stockhammer (24/11/25)" w:date="2024-11-25T11:20:00Z" w16du:dateUtc="2024-11-25T10:20:00Z"/>
        </w:rPr>
      </w:pPr>
      <w:ins w:id="221" w:author="Thomas Stockhammer (24/11/25)" w:date="2024-11-25T11:20:00Z" w16du:dateUtc="2024-11-25T10:20:00Z">
        <w:r w:rsidRPr="00EB75AA">
          <w:t>1)</w:t>
        </w:r>
        <w:r w:rsidRPr="00EB75AA">
          <w:tab/>
          <w:t>Based on the collaborations in clauses A.3 and A.4 of TS 26.502 </w:t>
        </w:r>
        <w:r>
          <w:t>[29]</w:t>
        </w:r>
        <w:r w:rsidRPr="00EB75AA">
          <w:t>, objects ingested by the MBSTF at reference point Nmb8 are made available to the MBS AS within the Trusted DN. The MBS AS may, for example, be co-located with a 5GMSd AS.</w:t>
        </w:r>
      </w:ins>
    </w:p>
    <w:p w14:paraId="39AD4F92" w14:textId="77777777" w:rsidR="003736D4" w:rsidRPr="00EB75AA" w:rsidRDefault="003736D4" w:rsidP="003736D4">
      <w:pPr>
        <w:ind w:left="568" w:hanging="284"/>
        <w:rPr>
          <w:ins w:id="222" w:author="Thomas Stockhammer (24/11/25)" w:date="2024-11-25T11:20:00Z" w16du:dateUtc="2024-11-25T10:20:00Z"/>
        </w:rPr>
      </w:pPr>
      <w:ins w:id="223" w:author="Thomas Stockhammer (24/11/25)" w:date="2024-11-25T11:20:00Z" w16du:dateUtc="2024-11-25T10:20:00Z">
        <w:r w:rsidRPr="00EB75AA">
          <w:t>2)</w:t>
        </w:r>
        <w:r w:rsidRPr="00EB75AA">
          <w:tab/>
          <w:t>Based on the collaboration in clause A.5 of TS 26.502 </w:t>
        </w:r>
        <w:r>
          <w:t>[29]</w:t>
        </w:r>
        <w:r w:rsidRPr="00EB75AA">
          <w:t>, the MBS Application Provider provides the delivery functions, i.e. the MBS Application Provider (AF/AS) uses an MBSTF-like function to produce packet data compliant with reference point MBS-4-MC and the MBS Application Provider (AF/AS) makes object repair available from an MBS AS-like function that is compliant with reference point MBS-4-UC. The MBS AS-like function may, for example, be co-located with a 5GMSd AS-like function.</w:t>
        </w:r>
      </w:ins>
    </w:p>
    <w:p w14:paraId="48D26317" w14:textId="77777777" w:rsidR="003736D4" w:rsidRPr="00EB75AA" w:rsidRDefault="003736D4" w:rsidP="003736D4">
      <w:pPr>
        <w:ind w:left="568" w:hanging="284"/>
        <w:rPr>
          <w:ins w:id="224" w:author="Thomas Stockhammer (24/11/25)" w:date="2024-11-25T11:20:00Z" w16du:dateUtc="2024-11-25T10:20:00Z"/>
        </w:rPr>
      </w:pPr>
      <w:ins w:id="225" w:author="Thomas Stockhammer (24/11/25)" w:date="2024-11-25T11:20:00Z" w16du:dateUtc="2024-11-25T10:20:00Z">
        <w:r w:rsidRPr="00EB75AA">
          <w:t>3)</w:t>
        </w:r>
        <w:r w:rsidRPr="00EB75AA">
          <w:tab/>
          <w:t>A mixture of 1 and 2 not yet documented in annex A of TS 26.502 </w:t>
        </w:r>
        <w:r>
          <w:t>[29]</w:t>
        </w:r>
        <w:r w:rsidRPr="00EB75AA">
          <w:t>, for which:</w:t>
        </w:r>
      </w:ins>
    </w:p>
    <w:p w14:paraId="4A303508" w14:textId="77777777" w:rsidR="003736D4" w:rsidRPr="00EB75AA" w:rsidRDefault="003736D4" w:rsidP="003736D4">
      <w:pPr>
        <w:ind w:left="851" w:hanging="284"/>
        <w:rPr>
          <w:ins w:id="226" w:author="Thomas Stockhammer (24/11/25)" w:date="2024-11-25T11:20:00Z" w16du:dateUtc="2024-11-25T10:20:00Z"/>
        </w:rPr>
      </w:pPr>
      <w:ins w:id="227" w:author="Thomas Stockhammer (24/11/25)" w:date="2024-11-25T11:20:00Z" w16du:dateUtc="2024-11-25T10:20:00Z">
        <w:r w:rsidRPr="00EB75AA">
          <w:t>-</w:t>
        </w:r>
        <w:r w:rsidRPr="00EB75AA">
          <w:tab/>
          <w:t>An MBS AS-like function that is compliant with reference point MBS-4-UC is provided by the MBS Application Provider (AS/AF). Objects published to the MBSTF at reference point Nmb8 are also ingested by the MBS AS-like function.</w:t>
        </w:r>
      </w:ins>
    </w:p>
    <w:p w14:paraId="366F5F48" w14:textId="77777777" w:rsidR="003736D4" w:rsidRPr="00EB75AA" w:rsidRDefault="003736D4" w:rsidP="003736D4">
      <w:pPr>
        <w:ind w:left="851" w:hanging="284"/>
        <w:rPr>
          <w:ins w:id="228" w:author="Thomas Stockhammer (24/11/25)" w:date="2024-11-25T11:20:00Z" w16du:dateUtc="2024-11-25T10:20:00Z"/>
        </w:rPr>
      </w:pPr>
      <w:ins w:id="229" w:author="Thomas Stockhammer (24/11/25)" w:date="2024-11-25T11:20:00Z" w16du:dateUtc="2024-11-25T10:20:00Z">
        <w:r w:rsidRPr="00EB75AA">
          <w:t>-</w:t>
        </w:r>
        <w:r w:rsidRPr="00EB75AA">
          <w:tab/>
          <w:t>the MBS Application Provider (AF/AS) makes object repair available from an MBS AS-like function that is compliant with reference point MBS 4 UC. The MBS AS-like function may, for example, be co-located with a 5GMSd AS-like function.</w:t>
        </w:r>
      </w:ins>
    </w:p>
    <w:p w14:paraId="69A70BCB" w14:textId="5A1DA9E9" w:rsidR="003736D4" w:rsidRPr="00EB75AA" w:rsidRDefault="003736D4" w:rsidP="003736D4">
      <w:pPr>
        <w:keepNext/>
        <w:keepLines/>
        <w:spacing w:before="120"/>
        <w:ind w:left="1134" w:hanging="1134"/>
        <w:outlineLvl w:val="2"/>
        <w:rPr>
          <w:ins w:id="230" w:author="Thomas Stockhammer (24/11/25)" w:date="2024-11-25T11:20:00Z" w16du:dateUtc="2024-11-25T10:20:00Z"/>
          <w:rFonts w:ascii="Arial" w:hAnsi="Arial"/>
          <w:sz w:val="28"/>
        </w:rPr>
      </w:pPr>
      <w:ins w:id="231" w:author="Thomas Stockhammer (24/11/25)" w:date="2024-11-25T11:20:00Z" w16du:dateUtc="2024-11-25T10:20:00Z">
        <w:r w:rsidRPr="00EB75AA">
          <w:rPr>
            <w:rFonts w:ascii="Arial" w:hAnsi="Arial"/>
            <w:sz w:val="28"/>
          </w:rPr>
          <w:lastRenderedPageBreak/>
          <w:t>5.9.3</w:t>
        </w:r>
        <w:r w:rsidRPr="00EB75AA">
          <w:rPr>
            <w:rFonts w:ascii="Arial" w:hAnsi="Arial"/>
            <w:sz w:val="28"/>
          </w:rPr>
          <w:tab/>
          <w:t>Architecture mapping</w:t>
        </w:r>
      </w:ins>
      <w:ins w:id="232" w:author="Richard Bradbury" w:date="2024-11-25T23:54:00Z" w16du:dateUtc="2024-11-25T23:54:00Z">
        <w:r w:rsidR="00575AB0">
          <w:rPr>
            <w:rFonts w:ascii="Arial" w:hAnsi="Arial"/>
            <w:sz w:val="28"/>
          </w:rPr>
          <w:t>s</w:t>
        </w:r>
      </w:ins>
    </w:p>
    <w:p w14:paraId="487C6541" w14:textId="77777777" w:rsidR="003736D4" w:rsidRPr="00EB75AA" w:rsidRDefault="003736D4" w:rsidP="003736D4">
      <w:pPr>
        <w:keepNext/>
        <w:keepLines/>
        <w:rPr>
          <w:ins w:id="233" w:author="Thomas Stockhammer (24/11/25)" w:date="2024-11-25T11:20:00Z" w16du:dateUtc="2024-11-25T10:20:00Z"/>
        </w:rPr>
      </w:pPr>
      <w:ins w:id="234" w:author="Thomas Stockhammer (24/11/25)" w:date="2024-11-25T11:20:00Z" w16du:dateUtc="2024-11-25T10:20:00Z">
        <w:r w:rsidRPr="00EB75AA">
          <w:t>The MBS User Services network architecture in clause 4.2.2 of TS 26.502 </w:t>
        </w:r>
        <w:r>
          <w:t>[29]</w:t>
        </w:r>
        <w:r w:rsidRPr="00EB75AA">
          <w:t xml:space="preserve"> and the MBS User Service reference architecture in clause 4.3.1.1 of </w:t>
        </w:r>
        <w:r>
          <w:t>[29]</w:t>
        </w:r>
        <w:r w:rsidRPr="00EB75AA">
          <w:t xml:space="preserve"> apply to all collaboration scenarios described in clause 5.9.2 above.</w:t>
        </w:r>
      </w:ins>
    </w:p>
    <w:p w14:paraId="674547C7" w14:textId="760D8ACC" w:rsidR="003736D4" w:rsidRPr="00EB75AA" w:rsidRDefault="003736D4" w:rsidP="003736D4">
      <w:pPr>
        <w:keepNext/>
        <w:keepLines/>
        <w:rPr>
          <w:ins w:id="235" w:author="Thomas Stockhammer (24/11/25)" w:date="2024-11-25T11:20:00Z" w16du:dateUtc="2024-11-25T10:20:00Z"/>
        </w:rPr>
      </w:pPr>
      <w:ins w:id="236" w:author="Thomas Stockhammer (24/11/25)" w:date="2024-11-25T11:20:00Z" w16du:dateUtc="2024-11-25T10:20:00Z">
        <w:r w:rsidRPr="00EB75AA">
          <w:t>For scenario 1,</w:t>
        </w:r>
      </w:ins>
      <w:ins w:id="237" w:author="Richard Bradbury" w:date="2024-11-25T23:54:00Z" w16du:dateUtc="2024-11-25T23:54:00Z">
        <w:r w:rsidR="00575AB0">
          <w:t xml:space="preserve"> </w:t>
        </w:r>
      </w:ins>
      <w:ins w:id="238" w:author="Thomas Stockhammer (24/11/25)" w:date="2024-11-25T11:20:00Z" w16du:dateUtc="2024-11-25T10:20:00Z">
        <w:r w:rsidRPr="00EB75AA">
          <w:t>a mapping to a deployment architecture is provided in clause A.4 of </w:t>
        </w:r>
        <w:r>
          <w:t>[29]</w:t>
        </w:r>
        <w:r w:rsidRPr="00EB75AA">
          <w:t>. It is noted that while figure 4.2.2-1 of </w:t>
        </w:r>
        <w:r>
          <w:t>[29]</w:t>
        </w:r>
        <w:r w:rsidRPr="00EB75AA">
          <w:t xml:space="preserve"> depicts a reference point between the MBSTF and the MBS AS, it is marked out of scope up to and including Release 18. This reference point may be more formally defined as indicated in figure</w:t>
        </w:r>
      </w:ins>
      <w:ins w:id="239" w:author="Richard Bradbury" w:date="2024-11-25T23:54:00Z" w16du:dateUtc="2024-11-25T23:54:00Z">
        <w:r w:rsidR="00575AB0">
          <w:t> </w:t>
        </w:r>
      </w:ins>
      <w:ins w:id="240" w:author="Thomas Stockhammer (24/11/25)" w:date="2024-11-25T11:20:00Z" w16du:dateUtc="2024-11-25T10:20:00Z">
        <w:r w:rsidRPr="00EB75AA">
          <w:t>5.9.3-1.</w:t>
        </w:r>
      </w:ins>
    </w:p>
    <w:p w14:paraId="67DF7CF9" w14:textId="77777777" w:rsidR="003736D4" w:rsidRPr="00EB75AA" w:rsidRDefault="003736D4" w:rsidP="003736D4">
      <w:pPr>
        <w:keepNext/>
        <w:keepLines/>
        <w:spacing w:before="60"/>
        <w:jc w:val="center"/>
        <w:rPr>
          <w:ins w:id="241" w:author="Thomas Stockhammer (24/11/25)" w:date="2024-11-25T11:20:00Z" w16du:dateUtc="2024-11-25T10:20:00Z"/>
          <w:rFonts w:ascii="Arial" w:hAnsi="Arial" w:cs="Arial"/>
          <w:b/>
        </w:rPr>
      </w:pPr>
      <w:ins w:id="242" w:author="Thomas Stockhammer (24/11/25)" w:date="2024-11-25T11:20:00Z" w16du:dateUtc="2024-11-25T10:20:00Z">
        <w:r w:rsidRPr="00EB75AA">
          <w:rPr>
            <w:rFonts w:ascii="Arial" w:hAnsi="Arial"/>
            <w:b/>
          </w:rPr>
          <w:object w:dxaOrig="8640" w:dyaOrig="7350" w14:anchorId="73DC3E28">
            <v:shape id="_x0000_i1030" type="#_x0000_t75" style="width:6in;height:367.5pt" o:ole="">
              <v:imagedata r:id="rId28" o:title=""/>
            </v:shape>
            <o:OLEObject Type="Embed" ProgID="Visio.Drawing.11" ShapeID="_x0000_i1030" DrawAspect="Content" ObjectID="_1794120778" r:id="rId29"/>
          </w:object>
        </w:r>
      </w:ins>
    </w:p>
    <w:p w14:paraId="03CA5AF1" w14:textId="77777777" w:rsidR="003736D4" w:rsidRPr="00EB75AA" w:rsidRDefault="003736D4" w:rsidP="003736D4">
      <w:pPr>
        <w:keepLines/>
        <w:spacing w:after="240"/>
        <w:jc w:val="center"/>
        <w:rPr>
          <w:ins w:id="243" w:author="Thomas Stockhammer (24/11/25)" w:date="2024-11-25T11:20:00Z" w16du:dateUtc="2024-11-25T10:20:00Z"/>
          <w:rFonts w:ascii="Arial" w:hAnsi="Arial" w:cs="Arial"/>
          <w:b/>
        </w:rPr>
      </w:pPr>
      <w:ins w:id="244" w:author="Thomas Stockhammer (24/11/25)" w:date="2024-11-25T11:20:00Z" w16du:dateUtc="2024-11-25T10:20:00Z">
        <w:r w:rsidRPr="00EB75AA">
          <w:rPr>
            <w:rFonts w:ascii="Arial" w:hAnsi="Arial" w:cs="Arial"/>
            <w:b/>
          </w:rPr>
          <w:t>Figure 5.9.3-1: MBS User Services network architecture highlighting the potential need for a new reference point between MBSTF and MBS AS</w:t>
        </w:r>
      </w:ins>
    </w:p>
    <w:p w14:paraId="050F740B" w14:textId="77777777" w:rsidR="003736D4" w:rsidRPr="00EB75AA" w:rsidRDefault="003736D4" w:rsidP="003736D4">
      <w:pPr>
        <w:rPr>
          <w:ins w:id="245" w:author="Thomas Stockhammer (24/11/25)" w:date="2024-11-25T11:20:00Z" w16du:dateUtc="2024-11-25T10:20:00Z"/>
        </w:rPr>
      </w:pPr>
      <w:ins w:id="246" w:author="Thomas Stockhammer (24/11/25)" w:date="2024-11-25T11:20:00Z" w16du:dateUtc="2024-11-25T10:20:00Z">
        <w:r w:rsidRPr="00EB75AA">
          <w:t>For scenario 2, a mapping to a deployment architecture is provided in clause A.5 of TS 26.502 </w:t>
        </w:r>
        <w:r>
          <w:t>[29]</w:t>
        </w:r>
        <w:r w:rsidRPr="00EB75AA">
          <w:t>.</w:t>
        </w:r>
      </w:ins>
    </w:p>
    <w:p w14:paraId="3CE38F15" w14:textId="77777777" w:rsidR="003736D4" w:rsidRPr="00EB75AA" w:rsidRDefault="003736D4" w:rsidP="003736D4">
      <w:pPr>
        <w:keepNext/>
        <w:keepLines/>
        <w:rPr>
          <w:ins w:id="247" w:author="Thomas Stockhammer (24/11/25)" w:date="2024-11-25T11:20:00Z" w16du:dateUtc="2024-11-25T10:20:00Z"/>
        </w:rPr>
      </w:pPr>
      <w:ins w:id="248" w:author="Thomas Stockhammer (24/11/25)" w:date="2024-11-25T11:20:00Z" w16du:dateUtc="2024-11-25T10:20:00Z">
        <w:r w:rsidRPr="00EB75AA">
          <w:lastRenderedPageBreak/>
          <w:t>For scenario 3, a mapping to a deployment architecture is provided is provided in figure 5.9.3-2.</w:t>
        </w:r>
      </w:ins>
    </w:p>
    <w:p w14:paraId="00F4DE3E" w14:textId="77777777" w:rsidR="003736D4" w:rsidRPr="00EB75AA" w:rsidRDefault="003736D4" w:rsidP="003736D4">
      <w:pPr>
        <w:keepLines/>
        <w:spacing w:after="240"/>
        <w:jc w:val="center"/>
        <w:rPr>
          <w:ins w:id="249" w:author="Thomas Stockhammer (24/11/25)" w:date="2024-11-25T11:20:00Z" w16du:dateUtc="2024-11-25T10:20:00Z"/>
          <w:rFonts w:ascii="Arial" w:hAnsi="Arial" w:cs="Arial"/>
          <w:b/>
        </w:rPr>
      </w:pPr>
      <w:ins w:id="250" w:author="Thomas Stockhammer (24/11/25)" w:date="2024-11-25T11:20:00Z" w16du:dateUtc="2024-11-25T10:20:00Z">
        <w:r w:rsidRPr="00EB75AA">
          <w:rPr>
            <w:rFonts w:ascii="Arial" w:hAnsi="Arial"/>
            <w:b/>
          </w:rPr>
          <w:object w:dxaOrig="9210" w:dyaOrig="5910" w14:anchorId="63498209">
            <v:shape id="_x0000_i1031" type="#_x0000_t75" style="width:461.25pt;height:295.5pt" o:ole="">
              <v:imagedata r:id="rId30" o:title=""/>
            </v:shape>
            <o:OLEObject Type="Embed" ProgID="Visio.Drawing.15" ShapeID="_x0000_i1031" DrawAspect="Content" ObjectID="_1794120779" r:id="rId31"/>
          </w:object>
        </w:r>
      </w:ins>
    </w:p>
    <w:p w14:paraId="4CFE9A2F" w14:textId="7BCA6C00" w:rsidR="003736D4" w:rsidRPr="00EB75AA" w:rsidRDefault="003736D4" w:rsidP="003736D4">
      <w:pPr>
        <w:keepNext/>
        <w:rPr>
          <w:ins w:id="251" w:author="Thomas Stockhammer (24/11/25)" w:date="2024-11-25T11:20:00Z" w16du:dateUtc="2024-11-25T10:20:00Z"/>
          <w:rFonts w:ascii="Arial" w:hAnsi="Arial"/>
          <w:b/>
        </w:rPr>
      </w:pPr>
      <w:ins w:id="252" w:author="Thomas Stockhammer (24/11/25)" w:date="2024-11-25T11:20:00Z" w16du:dateUtc="2024-11-25T10:20:00Z">
        <w:r w:rsidRPr="00EB75AA">
          <w:rPr>
            <w:rFonts w:ascii="Arial" w:hAnsi="Arial"/>
            <w:b/>
          </w:rPr>
          <w:t>Figure 5.9.3-2</w:t>
        </w:r>
      </w:ins>
      <w:ins w:id="253" w:author="Richard Bradbury" w:date="2024-11-25T23:54:00Z" w16du:dateUtc="2024-11-25T23:54:00Z">
        <w:r w:rsidR="00575AB0">
          <w:rPr>
            <w:rFonts w:ascii="Arial" w:hAnsi="Arial"/>
            <w:b/>
          </w:rPr>
          <w:t>:</w:t>
        </w:r>
      </w:ins>
      <w:ins w:id="254" w:author="Thomas Stockhammer (24/11/25)" w:date="2024-11-25T11:20:00Z" w16du:dateUtc="2024-11-25T10:20:00Z">
        <w:r w:rsidRPr="00EB75AA">
          <w:rPr>
            <w:rFonts w:ascii="Arial" w:hAnsi="Arial"/>
            <w:b/>
          </w:rPr>
          <w:t xml:space="preserve"> Deployment with MBS Application Provider (AF/AS) hosting MBS AS in External DN</w:t>
        </w:r>
      </w:ins>
    </w:p>
    <w:p w14:paraId="5E6DD69D" w14:textId="77777777" w:rsidR="003736D4" w:rsidRPr="00EB75AA" w:rsidRDefault="003736D4" w:rsidP="003736D4">
      <w:pPr>
        <w:rPr>
          <w:ins w:id="255" w:author="Thomas Stockhammer (24/11/25)" w:date="2024-11-25T11:20:00Z" w16du:dateUtc="2024-11-25T10:20:00Z"/>
        </w:rPr>
      </w:pPr>
      <w:ins w:id="256" w:author="Thomas Stockhammer (24/11/25)" w:date="2024-11-25T11:20:00Z" w16du:dateUtc="2024-11-25T10:20:00Z">
        <w:r w:rsidRPr="00EB75AA">
          <w:t>In this collaboration:</w:t>
        </w:r>
      </w:ins>
    </w:p>
    <w:p w14:paraId="36CF2CA9" w14:textId="77777777" w:rsidR="003736D4" w:rsidRPr="00EB75AA" w:rsidRDefault="003736D4" w:rsidP="003736D4">
      <w:pPr>
        <w:keepNext/>
        <w:ind w:left="568" w:hanging="284"/>
        <w:rPr>
          <w:ins w:id="257" w:author="Thomas Stockhammer (24/11/25)" w:date="2024-11-25T11:20:00Z" w16du:dateUtc="2024-11-25T10:20:00Z"/>
        </w:rPr>
      </w:pPr>
      <w:ins w:id="258" w:author="Thomas Stockhammer (24/11/25)" w:date="2024-11-25T11:20:00Z" w16du:dateUtc="2024-11-25T10:20:00Z">
        <w:r w:rsidRPr="00EB75AA">
          <w:t>-</w:t>
        </w:r>
        <w:r w:rsidRPr="00EB75AA">
          <w:tab/>
          <w:t>The MBS AS-like entity is not configured by the MBSF, and hence reference point MBS-9 is not instantiated.</w:t>
        </w:r>
      </w:ins>
    </w:p>
    <w:p w14:paraId="44F13140" w14:textId="77777777" w:rsidR="003736D4" w:rsidRPr="00EB75AA" w:rsidRDefault="003736D4" w:rsidP="003736D4">
      <w:pPr>
        <w:ind w:left="568" w:hanging="284"/>
        <w:rPr>
          <w:ins w:id="259" w:author="Thomas Stockhammer (24/11/25)" w:date="2024-11-25T11:20:00Z" w16du:dateUtc="2024-11-25T10:20:00Z"/>
        </w:rPr>
      </w:pPr>
      <w:ins w:id="260" w:author="Thomas Stockhammer (24/11/25)" w:date="2024-11-25T11:20:00Z" w16du:dateUtc="2024-11-25T10:20:00Z">
        <w:r w:rsidRPr="00EB75AA">
          <w:t>-</w:t>
        </w:r>
        <w:r w:rsidRPr="00EB75AA">
          <w:tab/>
          <w:t>An equivalent of the considered MBS-NEW reference point is also not required between the MBS AS-like entity and the MBSTF.</w:t>
        </w:r>
      </w:ins>
    </w:p>
    <w:p w14:paraId="73FB46A1" w14:textId="77777777" w:rsidR="003736D4" w:rsidRPr="00EB75AA" w:rsidRDefault="003736D4" w:rsidP="003736D4">
      <w:pPr>
        <w:rPr>
          <w:ins w:id="261" w:author="Thomas Stockhammer (24/11/25)" w:date="2024-11-25T11:20:00Z" w16du:dateUtc="2024-11-25T10:20:00Z"/>
        </w:rPr>
      </w:pPr>
      <w:ins w:id="262" w:author="Thomas Stockhammer (24/11/25)" w:date="2024-11-25T11:20:00Z" w16du:dateUtc="2024-11-25T10:20:00Z">
        <w:r w:rsidRPr="00EB75AA">
          <w:t>This new collaboration scenario is not considered in the prime focus of this key issue and is not further studied.</w:t>
        </w:r>
      </w:ins>
    </w:p>
    <w:p w14:paraId="09D17B4A" w14:textId="77777777" w:rsidR="003736D4" w:rsidRPr="00EB75AA" w:rsidRDefault="003736D4" w:rsidP="003736D4">
      <w:pPr>
        <w:keepNext/>
        <w:keepLines/>
        <w:spacing w:before="120"/>
        <w:ind w:left="1134" w:hanging="1134"/>
        <w:outlineLvl w:val="2"/>
        <w:rPr>
          <w:ins w:id="263" w:author="Thomas Stockhammer (24/11/25)" w:date="2024-11-25T11:20:00Z" w16du:dateUtc="2024-11-25T10:20:00Z"/>
          <w:rFonts w:ascii="Arial" w:hAnsi="Arial"/>
          <w:sz w:val="28"/>
        </w:rPr>
      </w:pPr>
      <w:ins w:id="264" w:author="Thomas Stockhammer (24/11/25)" w:date="2024-11-25T11:20:00Z" w16du:dateUtc="2024-11-25T10:20:00Z">
        <w:r w:rsidRPr="00EB75AA">
          <w:rPr>
            <w:rFonts w:ascii="Arial" w:hAnsi="Arial"/>
            <w:sz w:val="28"/>
          </w:rPr>
          <w:lastRenderedPageBreak/>
          <w:t>5.9.4</w:t>
        </w:r>
        <w:r w:rsidRPr="00EB75AA">
          <w:rPr>
            <w:rFonts w:ascii="Arial" w:hAnsi="Arial"/>
            <w:sz w:val="28"/>
          </w:rPr>
          <w:tab/>
          <w:t>High-level call flows</w:t>
        </w:r>
      </w:ins>
    </w:p>
    <w:p w14:paraId="44736F78" w14:textId="77777777" w:rsidR="003736D4" w:rsidRPr="00EB75AA" w:rsidRDefault="003736D4" w:rsidP="003736D4">
      <w:pPr>
        <w:keepNext/>
        <w:keepLines/>
        <w:spacing w:before="120"/>
        <w:ind w:left="1418" w:hanging="1418"/>
        <w:outlineLvl w:val="3"/>
        <w:rPr>
          <w:ins w:id="265" w:author="Thomas Stockhammer (24/11/25)" w:date="2024-11-25T11:20:00Z" w16du:dateUtc="2024-11-25T10:20:00Z"/>
          <w:rFonts w:ascii="Arial" w:hAnsi="Arial"/>
          <w:sz w:val="24"/>
        </w:rPr>
      </w:pPr>
      <w:ins w:id="266" w:author="Thomas Stockhammer (24/11/25)" w:date="2024-11-25T11:20:00Z" w16du:dateUtc="2024-11-25T10:20:00Z">
        <w:r w:rsidRPr="00EB75AA">
          <w:rPr>
            <w:rFonts w:ascii="Arial" w:hAnsi="Arial"/>
            <w:sz w:val="24"/>
          </w:rPr>
          <w:t>5.9.4.1</w:t>
        </w:r>
        <w:r w:rsidRPr="00EB75AA">
          <w:rPr>
            <w:rFonts w:ascii="Arial" w:hAnsi="Arial"/>
            <w:sz w:val="24"/>
          </w:rPr>
          <w:tab/>
          <w:t>Existing call flow for post-session object repair</w:t>
        </w:r>
      </w:ins>
    </w:p>
    <w:p w14:paraId="1B88212B" w14:textId="77777777" w:rsidR="003736D4" w:rsidRPr="00EB75AA" w:rsidRDefault="003736D4" w:rsidP="003736D4">
      <w:pPr>
        <w:keepNext/>
        <w:rPr>
          <w:ins w:id="267" w:author="Thomas Stockhammer (24/11/25)" w:date="2024-11-25T11:20:00Z" w16du:dateUtc="2024-11-25T10:20:00Z"/>
        </w:rPr>
      </w:pPr>
      <w:ins w:id="268" w:author="Thomas Stockhammer (24/11/25)" w:date="2024-11-25T11:20:00Z" w16du:dateUtc="2024-11-25T10:20:00Z">
        <w:r w:rsidRPr="00EB75AA">
          <w:t>Up to and including Release 18, TS 26.502 </w:t>
        </w:r>
        <w:r>
          <w:t>[29]</w:t>
        </w:r>
        <w:r w:rsidRPr="00EB75AA">
          <w:t xml:space="preserve"> does not include any procedural call flows for object repair.</w:t>
        </w:r>
      </w:ins>
    </w:p>
    <w:p w14:paraId="506D288A" w14:textId="77777777" w:rsidR="003736D4" w:rsidRPr="00EB75AA" w:rsidRDefault="003736D4" w:rsidP="003736D4">
      <w:pPr>
        <w:keepNext/>
        <w:rPr>
          <w:ins w:id="269" w:author="Thomas Stockhammer (24/11/25)" w:date="2024-11-25T11:20:00Z" w16du:dateUtc="2024-11-25T10:20:00Z"/>
        </w:rPr>
      </w:pPr>
      <w:ins w:id="270" w:author="Thomas Stockhammer (24/11/25)" w:date="2024-11-25T11:20:00Z" w16du:dateUtc="2024-11-25T10:20:00Z">
        <w:r w:rsidRPr="00EB75AA">
          <w:t>Clause 6.2.4.2 of TS 26.517 </w:t>
        </w:r>
        <w:r>
          <w:t>[30]</w:t>
        </w:r>
        <w:r w:rsidRPr="00EB75AA">
          <w:t xml:space="preserve"> includes a detailed procedure for post-session object repair from which the sequence diagram in figure 5.9.4.1-1 has been synthesised.</w:t>
        </w:r>
      </w:ins>
    </w:p>
    <w:p w14:paraId="06B91FA3" w14:textId="7AD46931" w:rsidR="003736D4" w:rsidRPr="00EB75AA" w:rsidRDefault="00575AB0" w:rsidP="003736D4">
      <w:pPr>
        <w:keepNext/>
        <w:keepLines/>
        <w:spacing w:after="240"/>
        <w:jc w:val="center"/>
        <w:rPr>
          <w:ins w:id="271" w:author="Thomas Stockhammer (24/11/25)" w:date="2024-11-25T11:20:00Z" w16du:dateUtc="2024-11-25T10:20:00Z"/>
          <w:rFonts w:ascii="Arial" w:hAnsi="Arial" w:cs="Arial"/>
          <w:b/>
        </w:rPr>
      </w:pPr>
      <w:ins w:id="272" w:author="Thomas Stockhammer (24/11/25)" w:date="2024-11-25T11:20:00Z" w16du:dateUtc="2024-11-25T10:20:00Z">
        <w:r w:rsidRPr="00EB75AA">
          <w:rPr>
            <w:rFonts w:ascii="Arial" w:hAnsi="Arial"/>
            <w:b/>
          </w:rPr>
          <w:object w:dxaOrig="4185" w:dyaOrig="7770" w14:anchorId="160E76B4">
            <v:shape id="_x0000_i1032" type="#_x0000_t75" style="width:227.25pt;height:422.25pt;mso-position-horizontal:absolute" o:ole="">
              <v:imagedata r:id="rId32" o:title=""/>
            </v:shape>
            <o:OLEObject Type="Embed" ProgID="Mscgen.Chart" ShapeID="_x0000_i1032" DrawAspect="Content" ObjectID="_1794120780" r:id="rId33"/>
          </w:object>
        </w:r>
      </w:ins>
    </w:p>
    <w:p w14:paraId="0A4F86BA" w14:textId="348451BA" w:rsidR="00575AB0" w:rsidRPr="00EB75AA" w:rsidRDefault="00575AB0" w:rsidP="00575AB0">
      <w:pPr>
        <w:pStyle w:val="NF"/>
        <w:rPr>
          <w:ins w:id="273" w:author="Thomas Stockhammer (24/11/25)" w:date="2024-11-25T11:20:00Z" w16du:dateUtc="2024-11-25T10:20:00Z"/>
          <w:noProof/>
          <w:lang w:val="en-US"/>
        </w:rPr>
      </w:pPr>
      <w:ins w:id="274" w:author="Thomas Stockhammer (24/11/25)" w:date="2024-11-25T11:20:00Z" w16du:dateUtc="2024-11-25T10:20:00Z">
        <w:r w:rsidRPr="00EB75AA">
          <w:rPr>
            <w:noProof/>
            <w:lang w:val="en-US"/>
          </w:rPr>
          <w:t>NOTE:</w:t>
        </w:r>
        <w:r w:rsidRPr="00EB75AA">
          <w:rPr>
            <w:noProof/>
            <w:lang w:val="en-US"/>
          </w:rPr>
          <w:tab/>
          <w:t>In a normative specification the call flow is preferably extended with provisioning and ingest.</w:t>
        </w:r>
      </w:ins>
      <w:ins w:id="275" w:author="Richard Bradbury" w:date="2024-11-25T23:56:00Z" w16du:dateUtc="2024-11-25T23:56:00Z">
        <w:r>
          <w:rPr>
            <w:noProof/>
            <w:lang w:val="en-US"/>
          </w:rPr>
          <w:br/>
        </w:r>
      </w:ins>
    </w:p>
    <w:p w14:paraId="06FF5A1B" w14:textId="77777777" w:rsidR="003736D4" w:rsidRPr="00EB75AA" w:rsidRDefault="003736D4" w:rsidP="003736D4">
      <w:pPr>
        <w:keepLines/>
        <w:spacing w:after="240"/>
        <w:jc w:val="center"/>
        <w:rPr>
          <w:ins w:id="276" w:author="Thomas Stockhammer (24/11/25)" w:date="2024-11-25T11:20:00Z" w16du:dateUtc="2024-11-25T10:20:00Z"/>
          <w:rFonts w:ascii="Arial" w:hAnsi="Arial" w:cs="Arial"/>
          <w:b/>
        </w:rPr>
      </w:pPr>
      <w:ins w:id="277" w:author="Thomas Stockhammer (24/11/25)" w:date="2024-11-25T11:20:00Z" w16du:dateUtc="2024-11-25T10:20:00Z">
        <w:r w:rsidRPr="00EB75AA">
          <w:rPr>
            <w:rFonts w:ascii="Arial" w:hAnsi="Arial" w:cs="Arial"/>
            <w:b/>
          </w:rPr>
          <w:t>Figure 5.9.4.1-1 Call flow for post-session object repair</w:t>
        </w:r>
        <w:r w:rsidRPr="00EB75AA">
          <w:rPr>
            <w:rFonts w:ascii="Arial" w:hAnsi="Arial" w:cs="Arial"/>
            <w:b/>
          </w:rPr>
          <w:br/>
          <w:t xml:space="preserve">as specified in TS 26.517 </w:t>
        </w:r>
        <w:r>
          <w:rPr>
            <w:rFonts w:ascii="Arial" w:hAnsi="Arial" w:cs="Arial"/>
            <w:b/>
          </w:rPr>
          <w:t>[30]</w:t>
        </w:r>
        <w:r w:rsidRPr="00EB75AA">
          <w:rPr>
            <w:rFonts w:ascii="Arial" w:hAnsi="Arial" w:cs="Arial"/>
            <w:b/>
          </w:rPr>
          <w:t>, clause 6.2.4.2</w:t>
        </w:r>
      </w:ins>
    </w:p>
    <w:p w14:paraId="13CD8DD8" w14:textId="77777777" w:rsidR="003736D4" w:rsidRPr="00EB75AA" w:rsidRDefault="003736D4" w:rsidP="003736D4">
      <w:pPr>
        <w:keepNext/>
        <w:keepLines/>
        <w:spacing w:before="120"/>
        <w:ind w:left="1418" w:hanging="1418"/>
        <w:outlineLvl w:val="3"/>
        <w:rPr>
          <w:ins w:id="278" w:author="Thomas Stockhammer (24/11/25)" w:date="2024-11-25T11:20:00Z" w16du:dateUtc="2024-11-25T10:20:00Z"/>
          <w:rFonts w:ascii="Arial" w:hAnsi="Arial"/>
          <w:sz w:val="24"/>
        </w:rPr>
      </w:pPr>
      <w:ins w:id="279" w:author="Thomas Stockhammer (24/11/25)" w:date="2024-11-25T11:20:00Z" w16du:dateUtc="2024-11-25T10:20:00Z">
        <w:r w:rsidRPr="00EB75AA">
          <w:rPr>
            <w:rFonts w:ascii="Arial" w:hAnsi="Arial"/>
            <w:sz w:val="24"/>
          </w:rPr>
          <w:lastRenderedPageBreak/>
          <w:t>5.9.4.2</w:t>
        </w:r>
        <w:r w:rsidRPr="00EB75AA">
          <w:rPr>
            <w:rFonts w:ascii="Arial" w:hAnsi="Arial"/>
            <w:sz w:val="24"/>
          </w:rPr>
          <w:tab/>
          <w:t>In-session object repair call flow</w:t>
        </w:r>
      </w:ins>
    </w:p>
    <w:p w14:paraId="4FC75C1A" w14:textId="77777777" w:rsidR="003736D4" w:rsidRPr="00EB75AA" w:rsidRDefault="003736D4" w:rsidP="003736D4">
      <w:pPr>
        <w:keepNext/>
        <w:rPr>
          <w:ins w:id="280" w:author="Thomas Stockhammer (24/11/25)" w:date="2024-11-25T11:20:00Z" w16du:dateUtc="2024-11-25T10:20:00Z"/>
        </w:rPr>
      </w:pPr>
      <w:ins w:id="281" w:author="Thomas Stockhammer (24/11/25)" w:date="2024-11-25T11:20:00Z" w16du:dateUtc="2024-11-25T10:20:00Z">
        <w:r w:rsidRPr="00EB75AA">
          <w:t>Figure 5.9.4.2-1 provides a modified version of the post-session repair call flow from figure 5.9.4.1-1 that describes a call flow for in-session repair. In this case, MBS object delivery and repair of objects typically runs in parallel.</w:t>
        </w:r>
      </w:ins>
    </w:p>
    <w:p w14:paraId="2E2539F9" w14:textId="6D6BA863" w:rsidR="003736D4" w:rsidRPr="00EB75AA" w:rsidRDefault="00575AB0" w:rsidP="003736D4">
      <w:pPr>
        <w:keepNext/>
        <w:keepLines/>
        <w:spacing w:after="240"/>
        <w:jc w:val="center"/>
        <w:rPr>
          <w:ins w:id="282" w:author="Thomas Stockhammer (24/11/25)" w:date="2024-11-25T11:20:00Z" w16du:dateUtc="2024-11-25T10:20:00Z"/>
          <w:rFonts w:ascii="Arial" w:hAnsi="Arial" w:cs="Arial"/>
          <w:b/>
        </w:rPr>
      </w:pPr>
      <w:ins w:id="283" w:author="Thomas Stockhammer (24/11/25)" w:date="2024-11-25T11:20:00Z" w16du:dateUtc="2024-11-25T10:20:00Z">
        <w:r w:rsidRPr="00EB75AA">
          <w:rPr>
            <w:rFonts w:ascii="Arial" w:hAnsi="Arial"/>
            <w:b/>
          </w:rPr>
          <w:object w:dxaOrig="5475" w:dyaOrig="9945" w14:anchorId="43EC8C4A">
            <v:shape id="_x0000_i1033" type="#_x0000_t75" style="width:258.75pt;height:471pt;mso-position-horizontal:absolute" o:ole="">
              <v:imagedata r:id="rId34" o:title=""/>
            </v:shape>
            <o:OLEObject Type="Embed" ProgID="Mscgen.Chart" ShapeID="_x0000_i1033" DrawAspect="Content" ObjectID="_1794120781" r:id="rId35"/>
          </w:object>
        </w:r>
      </w:ins>
    </w:p>
    <w:p w14:paraId="6AB66A7D" w14:textId="7BDF68FC" w:rsidR="00575AB0" w:rsidRPr="00EB75AA" w:rsidRDefault="00575AB0" w:rsidP="00575AB0">
      <w:pPr>
        <w:pStyle w:val="NF"/>
        <w:rPr>
          <w:ins w:id="284" w:author="Thomas Stockhammer (24/11/25)" w:date="2024-11-25T11:20:00Z" w16du:dateUtc="2024-11-25T10:20:00Z"/>
          <w:noProof/>
          <w:lang w:val="en-US"/>
        </w:rPr>
      </w:pPr>
      <w:ins w:id="285" w:author="Thomas Stockhammer (24/11/25)" w:date="2024-11-25T11:20:00Z" w16du:dateUtc="2024-11-25T10:20:00Z">
        <w:r w:rsidRPr="00EB75AA">
          <w:rPr>
            <w:noProof/>
            <w:lang w:val="en-US"/>
          </w:rPr>
          <w:t>NOTE</w:t>
        </w:r>
      </w:ins>
      <w:ins w:id="286" w:author="Richard Bradbury" w:date="2024-11-25T23:58:00Z" w16du:dateUtc="2024-11-25T23:58:00Z">
        <w:r>
          <w:rPr>
            <w:noProof/>
            <w:lang w:val="en-US"/>
          </w:rPr>
          <w:t> 1</w:t>
        </w:r>
      </w:ins>
      <w:ins w:id="287" w:author="Thomas Stockhammer (24/11/25)" w:date="2024-11-25T11:20:00Z" w16du:dateUtc="2024-11-25T10:20:00Z">
        <w:r w:rsidRPr="00EB75AA">
          <w:rPr>
            <w:noProof/>
            <w:lang w:val="en-US"/>
          </w:rPr>
          <w:t>:</w:t>
        </w:r>
        <w:r w:rsidRPr="00EB75AA">
          <w:rPr>
            <w:noProof/>
            <w:lang w:val="en-US"/>
          </w:rPr>
          <w:tab/>
          <w:t>In a normative specification the call flow is preferably extended with provisioning and ingest.</w:t>
        </w:r>
      </w:ins>
    </w:p>
    <w:p w14:paraId="0DDC8BCD" w14:textId="31AC101F" w:rsidR="00575AB0" w:rsidRPr="00EB75AA" w:rsidRDefault="00575AB0" w:rsidP="00575AB0">
      <w:pPr>
        <w:pStyle w:val="NF"/>
        <w:rPr>
          <w:ins w:id="288" w:author="Thomas Stockhammer (24/11/25)" w:date="2024-11-25T11:20:00Z" w16du:dateUtc="2024-11-25T10:20:00Z"/>
        </w:rPr>
      </w:pPr>
      <w:ins w:id="289" w:author="Richard Bradbury" w:date="2024-11-25T23:58:00Z" w16du:dateUtc="2024-11-25T23:58:00Z">
        <w:r>
          <w:t>NOTE 2:</w:t>
        </w:r>
        <w:r>
          <w:tab/>
          <w:t>D</w:t>
        </w:r>
      </w:ins>
      <w:ins w:id="290" w:author="Thomas Stockhammer (24/11/25)" w:date="2024-11-25T11:20:00Z" w16du:dateUtc="2024-11-25T10:20:00Z">
        <w:r w:rsidRPr="00EB75AA">
          <w:t>istribution and repair transactions may be interleaved in time or may occur in parallel, no longer sequentially.</w:t>
        </w:r>
      </w:ins>
    </w:p>
    <w:p w14:paraId="652DC7D7" w14:textId="77777777" w:rsidR="003736D4" w:rsidRPr="00EB75AA" w:rsidRDefault="003736D4" w:rsidP="003736D4">
      <w:pPr>
        <w:keepLines/>
        <w:spacing w:after="240"/>
        <w:jc w:val="center"/>
        <w:rPr>
          <w:ins w:id="291" w:author="Thomas Stockhammer (24/11/25)" w:date="2024-11-25T11:20:00Z" w16du:dateUtc="2024-11-25T10:20:00Z"/>
          <w:rFonts w:ascii="Arial" w:hAnsi="Arial" w:cs="Arial"/>
          <w:b/>
        </w:rPr>
      </w:pPr>
      <w:ins w:id="292" w:author="Thomas Stockhammer (24/11/25)" w:date="2024-11-25T11:20:00Z" w16du:dateUtc="2024-11-25T10:20:00Z">
        <w:r w:rsidRPr="00EB75AA">
          <w:rPr>
            <w:rFonts w:ascii="Arial" w:hAnsi="Arial" w:cs="Arial"/>
            <w:b/>
          </w:rPr>
          <w:t>Figure 5.9.4.2-1 Call flow for in-session object repair</w:t>
        </w:r>
      </w:ins>
    </w:p>
    <w:p w14:paraId="285880C3" w14:textId="2D21751F" w:rsidR="003736D4" w:rsidRPr="00EB75AA" w:rsidRDefault="003736D4" w:rsidP="003736D4">
      <w:pPr>
        <w:rPr>
          <w:ins w:id="293" w:author="Thomas Stockhammer (24/11/25)" w:date="2024-11-25T11:20:00Z" w16du:dateUtc="2024-11-25T10:20:00Z"/>
        </w:rPr>
      </w:pPr>
      <w:ins w:id="294" w:author="Thomas Stockhammer (24/11/25)" w:date="2024-11-25T11:20:00Z" w16du:dateUtc="2024-11-25T10:20:00Z">
        <w:r w:rsidRPr="00EB75AA">
          <w:t>One of the crucial parts in the above call flow is the timing of when the delivery of the object is declared complete</w:t>
        </w:r>
      </w:ins>
      <w:ins w:id="295" w:author="Richard Bradbury" w:date="2024-11-25T23:56:00Z" w16du:dateUtc="2024-11-25T23:56:00Z">
        <w:r w:rsidR="00575AB0">
          <w:t>,</w:t>
        </w:r>
      </w:ins>
      <w:ins w:id="296" w:author="Thomas Stockhammer (24/11/25)" w:date="2024-11-25T11:20:00Z" w16du:dateUtc="2024-11-25T10:20:00Z">
        <w:r w:rsidRPr="00EB75AA">
          <w:t xml:space="preserve"> and repair procedures are initiated. If the delivery is considered to be complete too early, all participants in the MBS User Services session may initiate a repair request. If it is too late, then the recovery of the object is delayed for the application and may arrive too late to be useful, especially in the case of segmented media presentations.</w:t>
        </w:r>
      </w:ins>
    </w:p>
    <w:p w14:paraId="665083C4" w14:textId="77777777" w:rsidR="003736D4" w:rsidRPr="00EB75AA" w:rsidRDefault="003736D4" w:rsidP="003736D4">
      <w:pPr>
        <w:rPr>
          <w:ins w:id="297" w:author="Thomas Stockhammer (24/11/25)" w:date="2024-11-25T11:20:00Z" w16du:dateUtc="2024-11-25T10:20:00Z"/>
        </w:rPr>
      </w:pPr>
      <w:ins w:id="298" w:author="Thomas Stockhammer (24/11/25)" w:date="2024-11-25T11:20:00Z" w16du:dateUtc="2024-11-25T10:20:00Z">
        <w:r w:rsidRPr="00EB75AA">
          <w:t>Secondly, parallel execution of object distribution and in-session object repair may be achieved using broadcast distribution of objects concurrently with unicast uplink repair requests and downlink reception of the requested repair data. In case the MBS User Service is made available via a Receive-Only Mode (ROM) system (for example MBMS-ROM or via broadcast mode in a Non-Terrestrial Network), the MBS Client may even require use of multiple Radio Access Networks at the same time.</w:t>
        </w:r>
      </w:ins>
    </w:p>
    <w:p w14:paraId="456FB0A6" w14:textId="77777777" w:rsidR="003736D4" w:rsidRPr="00EB75AA" w:rsidRDefault="003736D4" w:rsidP="003736D4">
      <w:pPr>
        <w:keepNext/>
        <w:keepLines/>
        <w:spacing w:before="120"/>
        <w:ind w:left="1134" w:hanging="1134"/>
        <w:outlineLvl w:val="2"/>
        <w:rPr>
          <w:ins w:id="299" w:author="Thomas Stockhammer (24/11/25)" w:date="2024-11-25T11:20:00Z" w16du:dateUtc="2024-11-25T10:20:00Z"/>
          <w:rFonts w:ascii="Arial" w:hAnsi="Arial"/>
          <w:sz w:val="28"/>
        </w:rPr>
      </w:pPr>
      <w:ins w:id="300" w:author="Thomas Stockhammer (24/11/25)" w:date="2024-11-25T11:20:00Z" w16du:dateUtc="2024-11-25T10:20:00Z">
        <w:r w:rsidRPr="00EB75AA">
          <w:rPr>
            <w:rFonts w:ascii="Arial" w:hAnsi="Arial"/>
            <w:sz w:val="28"/>
          </w:rPr>
          <w:lastRenderedPageBreak/>
          <w:t>5.9.5</w:t>
        </w:r>
        <w:r w:rsidRPr="00EB75AA">
          <w:rPr>
            <w:rFonts w:ascii="Arial" w:hAnsi="Arial"/>
            <w:sz w:val="28"/>
          </w:rPr>
          <w:tab/>
          <w:t>Gap analysis and requirements</w:t>
        </w:r>
      </w:ins>
    </w:p>
    <w:p w14:paraId="68D8A652" w14:textId="77777777" w:rsidR="003736D4" w:rsidRPr="00EB75AA" w:rsidRDefault="003736D4" w:rsidP="003736D4">
      <w:pPr>
        <w:keepNext/>
        <w:rPr>
          <w:ins w:id="301" w:author="Thomas Stockhammer (24/11/25)" w:date="2024-11-25T11:20:00Z" w16du:dateUtc="2024-11-25T10:20:00Z"/>
        </w:rPr>
      </w:pPr>
      <w:ins w:id="302" w:author="Thomas Stockhammer (24/11/25)" w:date="2024-11-25T11:20:00Z" w16du:dateUtc="2024-11-25T10:20:00Z">
        <w:r w:rsidRPr="00EB75AA">
          <w:t>The following aspects are identified to be missing:</w:t>
        </w:r>
      </w:ins>
    </w:p>
    <w:p w14:paraId="5A7185B5" w14:textId="77777777" w:rsidR="003736D4" w:rsidRPr="00EB75AA" w:rsidRDefault="003736D4" w:rsidP="003736D4">
      <w:pPr>
        <w:ind w:left="568" w:hanging="284"/>
        <w:rPr>
          <w:ins w:id="303" w:author="Thomas Stockhammer (24/11/25)" w:date="2024-11-25T11:20:00Z" w16du:dateUtc="2024-11-25T10:20:00Z"/>
        </w:rPr>
      </w:pPr>
      <w:ins w:id="304" w:author="Thomas Stockhammer (24/11/25)" w:date="2024-11-25T11:20:00Z" w16du:dateUtc="2024-11-25T10:20:00Z">
        <w:r w:rsidRPr="00EB75AA">
          <w:t>1)</w:t>
        </w:r>
        <w:r w:rsidRPr="00EB75AA">
          <w:tab/>
          <w:t>Formal definition of a named reference point between the MBSTF and the MBS AS in order to publish objects to the MBS AS for the purpose of object repair.</w:t>
        </w:r>
      </w:ins>
    </w:p>
    <w:p w14:paraId="50235C80" w14:textId="77777777" w:rsidR="003736D4" w:rsidRPr="00EB75AA" w:rsidRDefault="003736D4" w:rsidP="003736D4">
      <w:pPr>
        <w:ind w:left="568" w:hanging="284"/>
        <w:rPr>
          <w:ins w:id="305" w:author="Thomas Stockhammer (24/11/25)" w:date="2024-11-25T11:20:00Z" w16du:dateUtc="2024-11-25T10:20:00Z"/>
        </w:rPr>
      </w:pPr>
      <w:ins w:id="306" w:author="Thomas Stockhammer (24/11/25)" w:date="2024-11-25T11:20:00Z" w16du:dateUtc="2024-11-25T10:20:00Z">
        <w:r w:rsidRPr="00EB75AA">
          <w:t>2)</w:t>
        </w:r>
        <w:r w:rsidRPr="00EB75AA">
          <w:tab/>
          <w:t>Reliable signalling from the MBSTF to the MBS Client via reference point MBS-4 of when the delivery of an object is completed.</w:t>
        </w:r>
      </w:ins>
    </w:p>
    <w:p w14:paraId="77A07BFB" w14:textId="77777777" w:rsidR="003736D4" w:rsidRPr="00EB75AA" w:rsidRDefault="003736D4" w:rsidP="003736D4">
      <w:pPr>
        <w:ind w:left="568" w:hanging="284"/>
        <w:rPr>
          <w:ins w:id="307" w:author="Thomas Stockhammer (24/11/25)" w:date="2024-11-25T11:20:00Z" w16du:dateUtc="2024-11-25T10:20:00Z"/>
        </w:rPr>
      </w:pPr>
      <w:ins w:id="308" w:author="Thomas Stockhammer (24/11/25)" w:date="2024-11-25T11:20:00Z" w16du:dateUtc="2024-11-25T10:20:00Z">
        <w:r w:rsidRPr="00EB75AA">
          <w:t>3)</w:t>
        </w:r>
        <w:r w:rsidRPr="00EB75AA">
          <w:tab/>
          <w:t>Signalling from MBSTF to the MBS Client via reference point MBS-4 when the object needs to be released to the application.</w:t>
        </w:r>
      </w:ins>
    </w:p>
    <w:p w14:paraId="62C13216" w14:textId="77777777" w:rsidR="003736D4" w:rsidRPr="00EB75AA" w:rsidRDefault="003736D4" w:rsidP="003736D4">
      <w:pPr>
        <w:ind w:left="568" w:hanging="284"/>
        <w:rPr>
          <w:ins w:id="309" w:author="Thomas Stockhammer (24/11/25)" w:date="2024-11-25T11:20:00Z" w16du:dateUtc="2024-11-25T10:20:00Z"/>
        </w:rPr>
      </w:pPr>
      <w:ins w:id="310" w:author="Thomas Stockhammer (24/11/25)" w:date="2024-11-25T11:20:00Z" w16du:dateUtc="2024-11-25T10:20:00Z">
        <w:r w:rsidRPr="00EB75AA">
          <w:t>4)</w:t>
        </w:r>
        <w:r w:rsidRPr="00EB75AA">
          <w:tab/>
          <w:t>The execution of parallel MBS object delivery and in-session object repair.</w:t>
        </w:r>
      </w:ins>
    </w:p>
    <w:p w14:paraId="28AB5108" w14:textId="77777777" w:rsidR="003736D4" w:rsidRPr="00EB75AA" w:rsidRDefault="003736D4" w:rsidP="003736D4">
      <w:pPr>
        <w:ind w:left="568" w:hanging="284"/>
        <w:rPr>
          <w:ins w:id="311" w:author="Thomas Stockhammer (24/11/25)" w:date="2024-11-25T11:20:00Z" w16du:dateUtc="2024-11-25T10:20:00Z"/>
        </w:rPr>
      </w:pPr>
      <w:ins w:id="312" w:author="Thomas Stockhammer (24/11/25)" w:date="2024-11-25T11:20:00Z" w16du:dateUtc="2024-11-25T10:20:00Z">
        <w:r w:rsidRPr="00EB75AA">
          <w:t>5)</w:t>
        </w:r>
        <w:r w:rsidRPr="00EB75AA">
          <w:tab/>
          <w:t>In order to ensure that the timing in FDTs is synchronized with the UE’s view of time, an accurate time synchronisation between the MBSTF and the UE is needed.</w:t>
        </w:r>
      </w:ins>
    </w:p>
    <w:p w14:paraId="4F506DFB" w14:textId="77777777" w:rsidR="003736D4" w:rsidRPr="00EB75AA" w:rsidRDefault="003736D4" w:rsidP="003736D4">
      <w:pPr>
        <w:keepNext/>
        <w:keepLines/>
        <w:spacing w:before="120"/>
        <w:ind w:left="1134" w:hanging="1134"/>
        <w:outlineLvl w:val="2"/>
        <w:rPr>
          <w:ins w:id="313" w:author="Thomas Stockhammer (24/11/25)" w:date="2024-11-25T11:20:00Z" w16du:dateUtc="2024-11-25T10:20:00Z"/>
          <w:rFonts w:ascii="Arial" w:hAnsi="Arial"/>
          <w:sz w:val="28"/>
        </w:rPr>
      </w:pPr>
      <w:ins w:id="314" w:author="Thomas Stockhammer (24/11/25)" w:date="2024-11-25T11:20:00Z" w16du:dateUtc="2024-11-25T10:20:00Z">
        <w:r w:rsidRPr="00EB75AA">
          <w:rPr>
            <w:rFonts w:ascii="Arial" w:hAnsi="Arial"/>
            <w:sz w:val="28"/>
          </w:rPr>
          <w:t>5.9.6</w:t>
        </w:r>
        <w:r w:rsidRPr="00EB75AA">
          <w:rPr>
            <w:rFonts w:ascii="Arial" w:hAnsi="Arial"/>
            <w:sz w:val="28"/>
          </w:rPr>
          <w:tab/>
          <w:t>Candidate solutions</w:t>
        </w:r>
      </w:ins>
    </w:p>
    <w:p w14:paraId="5B981A5D" w14:textId="77777777" w:rsidR="003736D4" w:rsidRPr="00EB75AA" w:rsidRDefault="003736D4" w:rsidP="003736D4">
      <w:pPr>
        <w:rPr>
          <w:ins w:id="315" w:author="Thomas Stockhammer (24/11/25)" w:date="2024-11-25T11:20:00Z" w16du:dateUtc="2024-11-25T10:20:00Z"/>
        </w:rPr>
      </w:pPr>
      <w:ins w:id="316" w:author="Thomas Stockhammer (24/11/25)" w:date="2024-11-25T11:20:00Z" w16du:dateUtc="2024-11-25T10:20:00Z">
        <w:r w:rsidRPr="00EB75AA">
          <w:t>On gap #1 identified in clause 5.9.5:</w:t>
        </w:r>
      </w:ins>
    </w:p>
    <w:p w14:paraId="75383600" w14:textId="77777777" w:rsidR="003736D4" w:rsidRPr="00EB75AA" w:rsidRDefault="003736D4" w:rsidP="003736D4">
      <w:pPr>
        <w:ind w:left="568" w:hanging="284"/>
        <w:rPr>
          <w:ins w:id="317" w:author="Thomas Stockhammer (24/11/25)" w:date="2024-11-25T11:20:00Z" w16du:dateUtc="2024-11-25T10:20:00Z"/>
        </w:rPr>
      </w:pPr>
      <w:ins w:id="318" w:author="Thomas Stockhammer (24/11/25)" w:date="2024-11-25T11:20:00Z" w16du:dateUtc="2024-11-25T10:20:00Z">
        <w:r w:rsidRPr="00EB75AA">
          <w:t>-</w:t>
        </w:r>
        <w:r w:rsidRPr="00EB75AA">
          <w:tab/>
          <w:t>Define a named reference point between the MBSTF and the MBS AS in order to publish objects to the MBS AS for the purpose of object repair.</w:t>
        </w:r>
      </w:ins>
    </w:p>
    <w:p w14:paraId="087CA480" w14:textId="77777777" w:rsidR="003736D4" w:rsidRPr="00EB75AA" w:rsidRDefault="003736D4" w:rsidP="003736D4">
      <w:pPr>
        <w:ind w:left="568" w:hanging="284"/>
        <w:rPr>
          <w:ins w:id="319" w:author="Thomas Stockhammer (24/11/25)" w:date="2024-11-25T11:20:00Z" w16du:dateUtc="2024-11-25T10:20:00Z"/>
        </w:rPr>
      </w:pPr>
      <w:ins w:id="320" w:author="Thomas Stockhammer (24/11/25)" w:date="2024-11-25T11:20:00Z" w16du:dateUtc="2024-11-25T10:20:00Z">
        <w:r w:rsidRPr="00EB75AA">
          <w:t>-</w:t>
        </w:r>
        <w:r w:rsidRPr="00EB75AA">
          <w:tab/>
          <w:t>Document a call flow for procedures including post session repair and in session repair.</w:t>
        </w:r>
      </w:ins>
    </w:p>
    <w:p w14:paraId="30BF77C6" w14:textId="77777777" w:rsidR="003736D4" w:rsidRPr="00EB75AA" w:rsidRDefault="003736D4" w:rsidP="003736D4">
      <w:pPr>
        <w:rPr>
          <w:ins w:id="321" w:author="Thomas Stockhammer (24/11/25)" w:date="2024-11-25T11:20:00Z" w16du:dateUtc="2024-11-25T10:20:00Z"/>
        </w:rPr>
      </w:pPr>
      <w:ins w:id="322" w:author="Thomas Stockhammer (24/11/25)" w:date="2024-11-25T11:20:00Z" w16du:dateUtc="2024-11-25T10:20:00Z">
        <w:r w:rsidRPr="00EB75AA">
          <w:t>On gap #2 identified in clause 5.9.5, the following signalling options exist:</w:t>
        </w:r>
      </w:ins>
    </w:p>
    <w:p w14:paraId="3C62C664" w14:textId="77777777" w:rsidR="003736D4" w:rsidRPr="00EB75AA" w:rsidRDefault="003736D4" w:rsidP="003736D4">
      <w:pPr>
        <w:ind w:left="568" w:hanging="284"/>
        <w:rPr>
          <w:ins w:id="323" w:author="Thomas Stockhammer (24/11/25)" w:date="2024-11-25T11:20:00Z" w16du:dateUtc="2024-11-25T10:20:00Z"/>
        </w:rPr>
      </w:pPr>
      <w:ins w:id="324" w:author="Thomas Stockhammer (24/11/25)" w:date="2024-11-25T11:20:00Z" w16du:dateUtc="2024-11-25T10:20:00Z">
        <w:r w:rsidRPr="00EB75AA">
          <w:t>-</w:t>
        </w:r>
        <w:r w:rsidRPr="00EB75AA">
          <w:tab/>
          <w:t>using the FLUTE File Delivery Table (FDT) parameters to signal the time when repairs can be requested (e.g. Expires attribute).</w:t>
        </w:r>
      </w:ins>
    </w:p>
    <w:p w14:paraId="3461AD8A" w14:textId="77777777" w:rsidR="003736D4" w:rsidRPr="00EB75AA" w:rsidRDefault="003736D4" w:rsidP="003736D4">
      <w:pPr>
        <w:ind w:left="568" w:hanging="284"/>
        <w:rPr>
          <w:ins w:id="325" w:author="Thomas Stockhammer (24/11/25)" w:date="2024-11-25T11:20:00Z" w16du:dateUtc="2024-11-25T10:20:00Z"/>
        </w:rPr>
      </w:pPr>
      <w:ins w:id="326" w:author="Thomas Stockhammer (24/11/25)" w:date="2024-11-25T11:20:00Z" w16du:dateUtc="2024-11-25T10:20:00Z">
        <w:r w:rsidRPr="00EB75AA">
          <w:t>-</w:t>
        </w:r>
        <w:r w:rsidRPr="00EB75AA">
          <w:tab/>
          <w:t>Using LCT header information to signal the time when repairs can be requested (e.g., B-Flag).</w:t>
        </w:r>
      </w:ins>
    </w:p>
    <w:p w14:paraId="224B5E5A" w14:textId="77777777" w:rsidR="003736D4" w:rsidRPr="00EB75AA" w:rsidRDefault="003736D4" w:rsidP="003736D4">
      <w:pPr>
        <w:rPr>
          <w:ins w:id="327" w:author="Thomas Stockhammer (24/11/25)" w:date="2024-11-25T11:20:00Z" w16du:dateUtc="2024-11-25T10:20:00Z"/>
        </w:rPr>
      </w:pPr>
      <w:ins w:id="328" w:author="Thomas Stockhammer (24/11/25)" w:date="2024-11-25T11:20:00Z" w16du:dateUtc="2024-11-25T10:20:00Z">
        <w:r w:rsidRPr="00EB75AA">
          <w:t>On gap #3 identified in clause 5.9.5, the following signalling options exist in the FLUTE File Delivery Table (FDT):</w:t>
        </w:r>
      </w:ins>
    </w:p>
    <w:p w14:paraId="406F66A8" w14:textId="77777777" w:rsidR="003736D4" w:rsidRPr="00EB75AA" w:rsidRDefault="003736D4" w:rsidP="003736D4">
      <w:pPr>
        <w:ind w:left="568" w:hanging="284"/>
        <w:rPr>
          <w:ins w:id="329" w:author="Thomas Stockhammer (24/11/25)" w:date="2024-11-25T11:20:00Z" w16du:dateUtc="2024-11-25T10:20:00Z"/>
        </w:rPr>
      </w:pPr>
      <w:ins w:id="330" w:author="Thomas Stockhammer (24/11/25)" w:date="2024-11-25T11:20:00Z" w16du:dateUtc="2024-11-25T10:20:00Z">
        <w:r w:rsidRPr="00EB75AA">
          <w:t>-</w:t>
        </w:r>
        <w:r w:rsidRPr="00EB75AA">
          <w:tab/>
          <w:t>Using FDT parameters to signal the availability time when the object needs to be released.</w:t>
        </w:r>
      </w:ins>
    </w:p>
    <w:p w14:paraId="0CC20B35" w14:textId="77777777" w:rsidR="003736D4" w:rsidRPr="00EB75AA" w:rsidRDefault="003736D4" w:rsidP="003736D4">
      <w:pPr>
        <w:rPr>
          <w:ins w:id="331" w:author="Thomas Stockhammer (24/11/25)" w:date="2024-11-25T11:20:00Z" w16du:dateUtc="2024-11-25T10:20:00Z"/>
        </w:rPr>
      </w:pPr>
      <w:ins w:id="332" w:author="Thomas Stockhammer (24/11/25)" w:date="2024-11-25T11:20:00Z" w16du:dateUtc="2024-11-25T10:20:00Z">
        <w:r w:rsidRPr="00EB75AA">
          <w:t xml:space="preserve">On gap #4 identified in clause 5.9.5, the execution of MBS object delivery and in-session unicast repair can run in parallel in the MBS Client. </w:t>
        </w:r>
      </w:ins>
    </w:p>
    <w:p w14:paraId="0B34B15F" w14:textId="2BC95C83" w:rsidR="003736D4" w:rsidRPr="00EB75AA" w:rsidRDefault="003736D4" w:rsidP="003736D4">
      <w:pPr>
        <w:rPr>
          <w:ins w:id="333" w:author="Thomas Stockhammer (24/11/25)" w:date="2024-11-25T11:20:00Z" w16du:dateUtc="2024-11-25T10:20:00Z"/>
        </w:rPr>
      </w:pPr>
      <w:ins w:id="334" w:author="Thomas Stockhammer (24/11/25)" w:date="2024-11-25T11:20:00Z" w16du:dateUtc="2024-11-25T10:20:00Z">
        <w:r w:rsidRPr="00EB75AA">
          <w:t>On gap #5 identified in clause 5.9.5, time synchronization can reuse functionalities defined in TS 26.346 [16], but tighter synchronization that 1</w:t>
        </w:r>
      </w:ins>
      <w:ins w:id="335" w:author="Richard Bradbury" w:date="2024-11-25T23:59:00Z" w16du:dateUtc="2024-11-25T23:59:00Z">
        <w:r w:rsidR="00743D8C">
          <w:t> </w:t>
        </w:r>
      </w:ins>
      <w:ins w:id="336" w:author="Thomas Stockhammer (24/11/25)" w:date="2024-11-25T11:20:00Z" w16du:dateUtc="2024-11-25T10:20:00Z">
        <w:r w:rsidRPr="00EB75AA">
          <w:t>second.</w:t>
        </w:r>
      </w:ins>
    </w:p>
    <w:p w14:paraId="7F853711" w14:textId="77777777" w:rsidR="003736D4" w:rsidRPr="00EB75AA" w:rsidRDefault="003736D4" w:rsidP="003736D4">
      <w:pPr>
        <w:keepNext/>
        <w:keepLines/>
        <w:spacing w:before="120"/>
        <w:ind w:left="1134" w:hanging="1134"/>
        <w:outlineLvl w:val="2"/>
        <w:rPr>
          <w:ins w:id="337" w:author="Thomas Stockhammer (24/11/25)" w:date="2024-11-25T11:20:00Z" w16du:dateUtc="2024-11-25T10:20:00Z"/>
          <w:rFonts w:ascii="Arial" w:hAnsi="Arial"/>
          <w:sz w:val="28"/>
        </w:rPr>
      </w:pPr>
      <w:ins w:id="338" w:author="Thomas Stockhammer (24/11/25)" w:date="2024-11-25T11:20:00Z" w16du:dateUtc="2024-11-25T10:20:00Z">
        <w:r w:rsidRPr="00EB75AA">
          <w:rPr>
            <w:rFonts w:ascii="Arial" w:hAnsi="Arial"/>
            <w:sz w:val="28"/>
          </w:rPr>
          <w:t>5.9.7</w:t>
        </w:r>
        <w:r w:rsidRPr="00EB75AA">
          <w:rPr>
            <w:rFonts w:ascii="Arial" w:hAnsi="Arial"/>
            <w:sz w:val="28"/>
          </w:rPr>
          <w:tab/>
          <w:t>Summary and conclusions</w:t>
        </w:r>
      </w:ins>
    </w:p>
    <w:p w14:paraId="349E71CD" w14:textId="5D3B24AF" w:rsidR="003736D4" w:rsidRPr="00EB75AA" w:rsidRDefault="003736D4" w:rsidP="003736D4">
      <w:pPr>
        <w:rPr>
          <w:ins w:id="339" w:author="Thomas Stockhammer (24/11/25)" w:date="2024-11-25T11:20:00Z" w16du:dateUtc="2024-11-25T10:20:00Z"/>
          <w:rFonts w:eastAsia="Malgun Gothic"/>
        </w:rPr>
      </w:pPr>
      <w:ins w:id="340"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w:t>
        </w:r>
      </w:ins>
      <w:ins w:id="341" w:author="Richard Bradbury" w:date="2024-11-26T00:00:00Z" w16du:dateUtc="2024-11-26T00:00:00Z">
        <w:r w:rsidR="00743D8C">
          <w:rPr>
            <w:rFonts w:eastAsia="Malgun Gothic"/>
          </w:rPr>
          <w:t> </w:t>
        </w:r>
      </w:ins>
      <w:ins w:id="342" w:author="Thomas Stockhammer (24/11/25)" w:date="2024-11-25T11:20:00Z" w16du:dateUtc="2024-11-25T10:20:00Z">
        <w:r w:rsidRPr="00EB75AA">
          <w:rPr>
            <w:rFonts w:eastAsia="Malgun Gothic"/>
          </w:rPr>
          <w:t>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343" w:author="Richard Bradbury" w:date="2024-11-26T00:00:00Z" w16du:dateUtc="2024-11-26T00:00:00Z">
        <w:r w:rsidR="00743D8C">
          <w:rPr>
            <w:rFonts w:eastAsia="Malgun Gothic"/>
          </w:rPr>
          <w:t> </w:t>
        </w:r>
      </w:ins>
      <w:ins w:id="344" w:author="Thomas Stockhammer (24/11/25)" w:date="2024-11-25T11:20:00Z" w16du:dateUtc="2024-11-25T10:20:00Z">
        <w:r w:rsidRPr="00EB75AA">
          <w:rPr>
            <w:rFonts w:eastAsia="Malgun Gothic"/>
          </w:rPr>
          <w:t xml:space="preserve">6.2.4.2; in-session object repair procedures in </w:t>
        </w:r>
      </w:ins>
      <w:ins w:id="345" w:author="Richard Bradbury" w:date="2024-11-26T00:00:00Z" w16du:dateUtc="2024-11-26T00:00:00Z">
        <w:r w:rsidR="00743D8C">
          <w:rPr>
            <w:rFonts w:eastAsia="Malgun Gothic"/>
          </w:rPr>
          <w:t>clause </w:t>
        </w:r>
      </w:ins>
      <w:ins w:id="346" w:author="Thomas Stockhammer (24/11/25)" w:date="2024-11-25T11:20:00Z" w16du:dateUtc="2024-11-25T10:20:00Z">
        <w:r w:rsidRPr="00EB75AA">
          <w:rPr>
            <w:rFonts w:eastAsia="Malgun Gothic"/>
          </w:rPr>
          <w:t>6.2.4.3 are for further study.</w:t>
        </w:r>
      </w:ins>
    </w:p>
    <w:p w14:paraId="3D808B3B" w14:textId="476337C6" w:rsidR="003736D4" w:rsidRPr="00EB75AA" w:rsidRDefault="003736D4" w:rsidP="003736D4">
      <w:pPr>
        <w:rPr>
          <w:ins w:id="347" w:author="Thomas Stockhammer (24/11/25)" w:date="2024-11-25T11:20:00Z" w16du:dateUtc="2024-11-25T10:20:00Z"/>
          <w:rFonts w:eastAsia="Malgun Gothic"/>
        </w:rPr>
      </w:pPr>
      <w:ins w:id="348" w:author="Thomas Stockhammer (24/11/25)" w:date="2024-11-25T11:20:00Z" w16du:dateUtc="2024-11-25T10:20:00Z">
        <w:r w:rsidRPr="00EB75AA">
          <w:rPr>
            <w:rFonts w:eastAsia="Malgun Gothic"/>
          </w:rPr>
          <w:t>For live and low-latency live services using the Object Distribution Method in MBS, in certain cases the transmission of an object is not completely successful. In this case, unicast repair for individual MBS Clients can improve the service quality.</w:t>
        </w:r>
      </w:ins>
    </w:p>
    <w:p w14:paraId="076A3466" w14:textId="77777777" w:rsidR="003736D4" w:rsidRPr="00EB75AA" w:rsidRDefault="003736D4" w:rsidP="003736D4">
      <w:pPr>
        <w:rPr>
          <w:ins w:id="349" w:author="Thomas Stockhammer (24/11/25)" w:date="2024-11-25T11:20:00Z" w16du:dateUtc="2024-11-25T10:20:00Z"/>
          <w:noProof/>
        </w:rPr>
      </w:pPr>
      <w:ins w:id="350" w:author="Thomas Stockhammer (24/11/25)" w:date="2024-11-25T11:20:00Z" w16du:dateUtc="2024-11-25T10:20:00Z">
        <w:r w:rsidRPr="00EB75AA">
          <w:rPr>
            <w:noProof/>
          </w:rPr>
          <w:t>It is recommended to support in-session unicast repair in a future version of MBS User Services. For this purpose, the candidate solutions documented in clause 5.9.6 are recommended to be implemented.</w:t>
        </w:r>
      </w:ins>
    </w:p>
    <w:p w14:paraId="1068D7FE" w14:textId="77777777" w:rsidR="003736D4" w:rsidRPr="00EB75AA" w:rsidRDefault="003736D4" w:rsidP="00743D8C">
      <w:pPr>
        <w:keepNext/>
        <w:rPr>
          <w:ins w:id="351" w:author="Thomas Stockhammer (24/11/25)" w:date="2024-11-25T11:20:00Z" w16du:dateUtc="2024-11-25T10:20:00Z"/>
          <w:noProof/>
        </w:rPr>
      </w:pPr>
      <w:ins w:id="352" w:author="Thomas Stockhammer (24/11/25)" w:date="2024-11-25T11:20:00Z" w16du:dateUtc="2024-11-25T10:20:00Z">
        <w:r w:rsidRPr="00EB75AA">
          <w:rPr>
            <w:noProof/>
          </w:rPr>
          <w:t>For stage-2 impact:</w:t>
        </w:r>
      </w:ins>
    </w:p>
    <w:p w14:paraId="2132E1D3" w14:textId="1D30453E" w:rsidR="003736D4" w:rsidRPr="00EB75AA" w:rsidRDefault="003736D4" w:rsidP="003736D4">
      <w:pPr>
        <w:ind w:left="568" w:hanging="284"/>
        <w:rPr>
          <w:ins w:id="353" w:author="Thomas Stockhammer (24/11/25)" w:date="2024-11-25T11:20:00Z" w16du:dateUtc="2024-11-25T10:20:00Z"/>
          <w:noProof/>
        </w:rPr>
      </w:pPr>
      <w:ins w:id="354" w:author="Thomas Stockhammer (24/11/25)" w:date="2024-11-25T11:20:00Z" w16du:dateUtc="2024-11-25T10:20:00Z">
        <w:r w:rsidRPr="00EB75AA">
          <w:rPr>
            <w:noProof/>
          </w:rPr>
          <w:t>-</w:t>
        </w:r>
        <w:r w:rsidRPr="00EB75AA">
          <w:rPr>
            <w:noProof/>
          </w:rPr>
          <w:tab/>
          <w:t>Gap#1 in clause 5.9.5 is expected to be addressed by the candidate solution in clause</w:t>
        </w:r>
      </w:ins>
      <w:ins w:id="355" w:author="Richard Bradbury" w:date="2024-11-26T00:00:00Z" w16du:dateUtc="2024-11-26T00:00:00Z">
        <w:r w:rsidR="00743D8C">
          <w:rPr>
            <w:noProof/>
          </w:rPr>
          <w:t> </w:t>
        </w:r>
      </w:ins>
      <w:ins w:id="356" w:author="Thomas Stockhammer (24/11/25)" w:date="2024-11-25T11:20:00Z" w16du:dateUtc="2024-11-25T10:20:00Z">
        <w:r w:rsidRPr="00EB75AA">
          <w:rPr>
            <w:noProof/>
          </w:rPr>
          <w:t>5.9.6:</w:t>
        </w:r>
      </w:ins>
    </w:p>
    <w:p w14:paraId="380E181F" w14:textId="77777777" w:rsidR="003736D4" w:rsidRPr="00EB75AA" w:rsidRDefault="003736D4" w:rsidP="003736D4">
      <w:pPr>
        <w:ind w:left="851" w:hanging="284"/>
        <w:rPr>
          <w:ins w:id="357" w:author="Thomas Stockhammer (24/11/25)" w:date="2024-11-25T11:20:00Z" w16du:dateUtc="2024-11-25T10:20:00Z"/>
          <w:noProof/>
        </w:rPr>
      </w:pPr>
      <w:ins w:id="358" w:author="Thomas Stockhammer (24/11/25)" w:date="2024-11-25T11:20:00Z" w16du:dateUtc="2024-11-25T10:20:00Z">
        <w:r w:rsidRPr="00EB75AA">
          <w:rPr>
            <w:noProof/>
          </w:rPr>
          <w:t>a.</w:t>
        </w:r>
        <w:r w:rsidRPr="00EB75AA">
          <w:rPr>
            <w:noProof/>
          </w:rPr>
          <w:tab/>
          <w:t>Defining a new reference point in TS 26.502 </w:t>
        </w:r>
        <w:r>
          <w:rPr>
            <w:noProof/>
          </w:rPr>
          <w:t>[29]</w:t>
        </w:r>
        <w:r w:rsidRPr="00EB75AA">
          <w:rPr>
            <w:noProof/>
          </w:rPr>
          <w:t>.</w:t>
        </w:r>
      </w:ins>
    </w:p>
    <w:p w14:paraId="0FC02725" w14:textId="77777777" w:rsidR="003736D4" w:rsidRPr="00EB75AA" w:rsidRDefault="003736D4" w:rsidP="003736D4">
      <w:pPr>
        <w:ind w:left="851" w:hanging="284"/>
        <w:rPr>
          <w:ins w:id="359" w:author="Thomas Stockhammer (24/11/25)" w:date="2024-11-25T11:20:00Z" w16du:dateUtc="2024-11-25T10:20:00Z"/>
          <w:noProof/>
        </w:rPr>
      </w:pPr>
      <w:ins w:id="360" w:author="Thomas Stockhammer (24/11/25)" w:date="2024-11-25T11:20:00Z" w16du:dateUtc="2024-11-25T10:20:00Z">
        <w:r w:rsidRPr="00EB75AA">
          <w:rPr>
            <w:noProof/>
          </w:rPr>
          <w:t>b.</w:t>
        </w:r>
        <w:r w:rsidRPr="00EB75AA">
          <w:rPr>
            <w:noProof/>
          </w:rPr>
          <w:tab/>
          <w:t>Documenting call flows and procedures for both post-session and in-session unicast repair.</w:t>
        </w:r>
      </w:ins>
    </w:p>
    <w:p w14:paraId="59AA6DAA" w14:textId="5FE702D5" w:rsidR="003736D4" w:rsidRPr="00EB75AA" w:rsidRDefault="003736D4" w:rsidP="003736D4">
      <w:pPr>
        <w:rPr>
          <w:ins w:id="361" w:author="Thomas Stockhammer (24/11/25)" w:date="2024-11-25T11:20:00Z" w16du:dateUtc="2024-11-25T10:20:00Z"/>
          <w:noProof/>
        </w:rPr>
      </w:pPr>
      <w:ins w:id="362" w:author="Thomas Stockhammer (24/11/25)" w:date="2024-11-25T11:20:00Z" w16du:dateUtc="2024-11-25T10:20:00Z">
        <w:r w:rsidRPr="00EB75AA">
          <w:rPr>
            <w:noProof/>
          </w:rPr>
          <w:lastRenderedPageBreak/>
          <w:t>Stage-3 impact is expected to address gaps #2, #3 and #5 in clause 5.9.5 in TS 26.346 [16] and TS 26.517 </w:t>
        </w:r>
        <w:r>
          <w:rPr>
            <w:noProof/>
          </w:rPr>
          <w:t>[30]</w:t>
        </w:r>
        <w:r w:rsidRPr="00EB75AA">
          <w:rPr>
            <w:noProof/>
          </w:rPr>
          <w:t xml:space="preserve"> based on the candidate solutions in clause</w:t>
        </w:r>
      </w:ins>
      <w:ins w:id="363" w:author="Richard Bradbury" w:date="2024-11-26T00:00:00Z" w16du:dateUtc="2024-11-26T00:00:00Z">
        <w:r w:rsidR="00743D8C">
          <w:rPr>
            <w:noProof/>
          </w:rPr>
          <w:t> </w:t>
        </w:r>
      </w:ins>
      <w:ins w:id="364" w:author="Thomas Stockhammer (24/11/25)" w:date="2024-11-25T11:20:00Z" w16du:dateUtc="2024-11-25T10:20:00Z">
        <w:r w:rsidRPr="00EB75AA">
          <w:rPr>
            <w:noProof/>
          </w:rPr>
          <w:t>5.9.6.</w:t>
        </w:r>
      </w:ins>
    </w:p>
    <w:p w14:paraId="7A3DE793" w14:textId="77777777" w:rsidR="003736D4" w:rsidRPr="00EB75AA" w:rsidRDefault="003736D4" w:rsidP="003736D4">
      <w:pPr>
        <w:ind w:left="568" w:hanging="284"/>
        <w:rPr>
          <w:ins w:id="365" w:author="Thomas Stockhammer (24/11/25)" w:date="2024-11-25T11:20:00Z" w16du:dateUtc="2024-11-25T10:20:00Z"/>
        </w:rPr>
      </w:pPr>
      <w:ins w:id="366" w:author="Thomas Stockhammer (24/11/25)" w:date="2024-11-25T11:20:00Z" w16du:dateUtc="2024-11-25T10:20:00Z">
        <w:r w:rsidRPr="00EB75AA">
          <w:t>-</w:t>
        </w:r>
        <w:r w:rsidRPr="00EB75AA">
          <w:tab/>
          <w:t>On gap #2 identified in clause 5.9.5, both of the following signalling options are expected to be supported:</w:t>
        </w:r>
      </w:ins>
    </w:p>
    <w:p w14:paraId="33E9E3EB" w14:textId="77777777" w:rsidR="003736D4" w:rsidRPr="00EB75AA" w:rsidRDefault="003736D4" w:rsidP="003736D4">
      <w:pPr>
        <w:ind w:left="851" w:hanging="284"/>
        <w:rPr>
          <w:ins w:id="367" w:author="Thomas Stockhammer (24/11/25)" w:date="2024-11-25T11:20:00Z" w16du:dateUtc="2024-11-25T10:20:00Z"/>
        </w:rPr>
      </w:pPr>
      <w:ins w:id="368" w:author="Thomas Stockhammer (24/11/25)" w:date="2024-11-25T11:20:00Z" w16du:dateUtc="2024-11-25T10:20:00Z">
        <w:r w:rsidRPr="00EB75AA">
          <w:t>-</w:t>
        </w:r>
        <w:r w:rsidRPr="00EB75AA">
          <w:tab/>
          <w:t>Using FDT parameters to signal the time when repairs can be requested using the Expires attribute).</w:t>
        </w:r>
      </w:ins>
    </w:p>
    <w:p w14:paraId="2ED98F68" w14:textId="77777777" w:rsidR="003736D4" w:rsidRPr="00EB75AA" w:rsidRDefault="003736D4" w:rsidP="003736D4">
      <w:pPr>
        <w:ind w:left="851" w:hanging="284"/>
        <w:rPr>
          <w:ins w:id="369" w:author="Thomas Stockhammer (24/11/25)" w:date="2024-11-25T11:20:00Z" w16du:dateUtc="2024-11-25T10:20:00Z"/>
        </w:rPr>
      </w:pPr>
      <w:ins w:id="370" w:author="Thomas Stockhammer (24/11/25)" w:date="2024-11-25T11:20:00Z" w16du:dateUtc="2024-11-25T10:20:00Z">
        <w:r w:rsidRPr="00EB75AA">
          <w:t>-</w:t>
        </w:r>
        <w:r w:rsidRPr="00EB75AA">
          <w:tab/>
          <w:t>Using LCT header information to signal the time when repairs can be requested using the B-Flag.</w:t>
        </w:r>
      </w:ins>
    </w:p>
    <w:p w14:paraId="6B5F44DF" w14:textId="77777777" w:rsidR="003736D4" w:rsidRPr="00EB75AA" w:rsidRDefault="003736D4" w:rsidP="003736D4">
      <w:pPr>
        <w:ind w:left="568" w:hanging="284"/>
        <w:rPr>
          <w:ins w:id="371" w:author="Thomas Stockhammer (24/11/25)" w:date="2024-11-25T11:20:00Z" w16du:dateUtc="2024-11-25T10:20:00Z"/>
        </w:rPr>
      </w:pPr>
      <w:ins w:id="372" w:author="Thomas Stockhammer (24/11/25)" w:date="2024-11-25T11:20:00Z" w16du:dateUtc="2024-11-25T10:20:00Z">
        <w:r w:rsidRPr="00EB75AA">
          <w:t>-</w:t>
        </w:r>
        <w:r w:rsidRPr="00EB75AA">
          <w:tab/>
          <w:t>On gap #3 identified in clause 5.9.5, the following signalling options exist in the FLUTE File Delivery Table (FDT):</w:t>
        </w:r>
      </w:ins>
    </w:p>
    <w:p w14:paraId="40E212C7" w14:textId="77777777" w:rsidR="003736D4" w:rsidRPr="00EB75AA" w:rsidRDefault="003736D4" w:rsidP="003736D4">
      <w:pPr>
        <w:ind w:left="851" w:hanging="284"/>
        <w:rPr>
          <w:ins w:id="373" w:author="Thomas Stockhammer (24/11/25)" w:date="2024-11-25T11:20:00Z" w16du:dateUtc="2024-11-25T10:20:00Z"/>
        </w:rPr>
      </w:pPr>
      <w:ins w:id="374" w:author="Thomas Stockhammer (24/11/25)" w:date="2024-11-25T11:20:00Z" w16du:dateUtc="2024-11-25T10:20:00Z">
        <w:r w:rsidRPr="00EB75AA">
          <w:t>-</w:t>
        </w:r>
        <w:r w:rsidRPr="00EB75AA">
          <w:tab/>
          <w:t xml:space="preserve">Defining </w:t>
        </w:r>
        <w:proofErr w:type="gramStart"/>
        <w:r w:rsidRPr="00EB75AA">
          <w:t>an</w:t>
        </w:r>
        <w:proofErr w:type="gramEnd"/>
        <w:r w:rsidRPr="00EB75AA">
          <w:t xml:space="preserve"> new FDT extensions parameter to signal the availability time when the object needs to be released.</w:t>
        </w:r>
      </w:ins>
    </w:p>
    <w:p w14:paraId="3BF72832" w14:textId="151C5156" w:rsidR="003736D4" w:rsidRPr="00EB75AA" w:rsidRDefault="003736D4" w:rsidP="003736D4">
      <w:pPr>
        <w:ind w:left="568" w:hanging="284"/>
        <w:rPr>
          <w:ins w:id="375" w:author="Thomas Stockhammer (24/11/25)" w:date="2024-11-25T11:20:00Z" w16du:dateUtc="2024-11-25T10:20:00Z"/>
        </w:rPr>
      </w:pPr>
      <w:ins w:id="376" w:author="Thomas Stockhammer (24/11/25)" w:date="2024-11-25T11:20:00Z" w16du:dateUtc="2024-11-25T10:20:00Z">
        <w:r w:rsidRPr="00EB75AA">
          <w:t>-</w:t>
        </w:r>
        <w:r w:rsidRPr="00EB75AA">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377" w:author="Richard Bradbury" w:date="2024-11-26T00:00:00Z" w16du:dateUtc="2024-11-26T00:00:00Z">
        <w:r w:rsidR="00743D8C">
          <w:t>reduced capability (</w:t>
        </w:r>
      </w:ins>
      <w:proofErr w:type="spellStart"/>
      <w:ins w:id="378" w:author="Thomas Stockhammer (24/11/25)" w:date="2024-11-25T11:20:00Z" w16du:dateUtc="2024-11-25T10:20:00Z">
        <w:r w:rsidRPr="00EB75AA">
          <w:t>RedC</w:t>
        </w:r>
      </w:ins>
      <w:ins w:id="379" w:author="Richard Bradbury" w:date="2024-11-26T00:00:00Z" w16du:dateUtc="2024-11-26T00:00:00Z">
        <w:r w:rsidR="00743D8C">
          <w:t>a</w:t>
        </w:r>
      </w:ins>
      <w:ins w:id="380" w:author="Thomas Stockhammer (24/11/25)" w:date="2024-11-25T11:20:00Z" w16du:dateUtc="2024-11-25T10:20:00Z">
        <w:r w:rsidRPr="00EB75AA">
          <w:t>P</w:t>
        </w:r>
      </w:ins>
      <w:proofErr w:type="spellEnd"/>
      <w:ins w:id="381" w:author="Richard Bradbury" w:date="2024-11-26T00:00:00Z" w16du:dateUtc="2024-11-26T00:00:00Z">
        <w:r w:rsidR="00743D8C">
          <w:t>)</w:t>
        </w:r>
      </w:ins>
      <w:ins w:id="382" w:author="Thomas Stockhammer (24/11/25)" w:date="2024-11-25T11:20:00Z" w16du:dateUtc="2024-11-25T10:20:00Z">
        <w:r w:rsidRPr="00EB75AA">
          <w:t xml:space="preserve"> UEs.</w:t>
        </w:r>
      </w:ins>
    </w:p>
    <w:p w14:paraId="13CDE015" w14:textId="6806249F" w:rsidR="003736D4" w:rsidRPr="00EB75AA" w:rsidRDefault="003736D4" w:rsidP="003736D4">
      <w:pPr>
        <w:ind w:left="568" w:hanging="284"/>
        <w:rPr>
          <w:ins w:id="383" w:author="Thomas Stockhammer (24/11/25)" w:date="2024-11-25T11:20:00Z" w16du:dateUtc="2024-11-25T10:20:00Z"/>
        </w:rPr>
      </w:pPr>
      <w:ins w:id="384" w:author="Thomas Stockhammer (24/11/25)" w:date="2024-11-25T11:20:00Z" w16du:dateUtc="2024-11-25T10:20:00Z">
        <w:r w:rsidRPr="00EB75AA">
          <w:t>-</w:t>
        </w:r>
        <w:r w:rsidRPr="00EB75AA">
          <w:tab/>
          <w:t>On gap #5 identified in clause 5.9.5, time synchronization can reuse functionalities defined in TS 26.346 [16], but tighter synchronization tha</w:t>
        </w:r>
      </w:ins>
      <w:ins w:id="385" w:author="Richard Bradbury" w:date="2024-11-26T00:01:00Z" w16du:dateUtc="2024-11-26T00:01:00Z">
        <w:r w:rsidR="00743D8C">
          <w:t>n</w:t>
        </w:r>
      </w:ins>
      <w:ins w:id="386" w:author="Thomas Stockhammer (24/11/25)" w:date="2024-11-25T11:20:00Z" w16du:dateUtc="2024-11-25T10:20:00Z">
        <w:r w:rsidRPr="00EB75AA">
          <w:t xml:space="preserve"> 1</w:t>
        </w:r>
      </w:ins>
      <w:ins w:id="387" w:author="Richard Bradbury" w:date="2024-11-26T00:01:00Z" w16du:dateUtc="2024-11-26T00:01:00Z">
        <w:r w:rsidR="00743D8C">
          <w:t> </w:t>
        </w:r>
      </w:ins>
      <w:ins w:id="388" w:author="Thomas Stockhammer (24/11/25)" w:date="2024-11-25T11:20:00Z" w16du:dateUtc="2024-11-25T10:20:00Z">
        <w:r w:rsidRPr="00EB75AA">
          <w:t>second. This work is aligned with the findings and work in clause</w:t>
        </w:r>
      </w:ins>
      <w:ins w:id="389" w:author="Richard Bradbury" w:date="2024-11-26T00:01:00Z" w16du:dateUtc="2024-11-26T00:01:00Z">
        <w:r w:rsidR="00743D8C">
          <w:t> </w:t>
        </w:r>
      </w:ins>
      <w:ins w:id="390" w:author="Thomas Stockhammer (24/11/25)" w:date="2024-11-25T11:20:00Z" w16du:dateUtc="2024-11-25T10:20:00Z">
        <w:r w:rsidRPr="00EB75AA">
          <w:t>5.11.3.6.</w:t>
        </w:r>
      </w:ins>
    </w:p>
    <w:p w14:paraId="4CFAFA10"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A93FAE" w14:textId="77777777" w:rsidR="00972F14" w:rsidRPr="002F5E81" w:rsidRDefault="00972F14" w:rsidP="00972F14">
      <w:pPr>
        <w:keepNext/>
        <w:keepLines/>
        <w:spacing w:before="180"/>
        <w:ind w:left="1134" w:hanging="1134"/>
        <w:outlineLvl w:val="1"/>
        <w:rPr>
          <w:ins w:id="391" w:author="Thomas Stockhammer (24/11/25)" w:date="2024-11-25T11:20:00Z" w16du:dateUtc="2024-11-25T10:20:00Z"/>
          <w:rFonts w:ascii="Arial" w:hAnsi="Arial"/>
          <w:sz w:val="32"/>
        </w:rPr>
      </w:pPr>
      <w:ins w:id="392" w:author="Thomas Stockhammer (24/11/25)" w:date="2024-11-25T11:20:00Z" w16du:dateUtc="2024-11-25T10:20:00Z">
        <w:r w:rsidRPr="002F5E81">
          <w:rPr>
            <w:rFonts w:ascii="Arial" w:hAnsi="Arial"/>
            <w:sz w:val="32"/>
          </w:rPr>
          <w:t>5.10</w:t>
        </w:r>
        <w:r w:rsidRPr="002F5E81">
          <w:rPr>
            <w:rFonts w:ascii="Arial" w:hAnsi="Arial"/>
            <w:sz w:val="32"/>
          </w:rPr>
          <w:tab/>
          <w:t>Key Issue #9: MBS User Service and Delivery Protocols for eMBMS</w:t>
        </w:r>
      </w:ins>
    </w:p>
    <w:p w14:paraId="76FCB2FA" w14:textId="77777777" w:rsidR="00972F14" w:rsidRPr="002F5E81" w:rsidRDefault="00972F14" w:rsidP="00972F14">
      <w:pPr>
        <w:keepNext/>
        <w:keepLines/>
        <w:spacing w:before="120"/>
        <w:ind w:left="1134" w:hanging="1134"/>
        <w:outlineLvl w:val="2"/>
        <w:rPr>
          <w:ins w:id="393" w:author="Thomas Stockhammer (24/11/25)" w:date="2024-11-25T11:20:00Z" w16du:dateUtc="2024-11-25T10:20:00Z"/>
          <w:rFonts w:ascii="Arial" w:hAnsi="Arial"/>
          <w:sz w:val="28"/>
        </w:rPr>
      </w:pPr>
      <w:ins w:id="394" w:author="Thomas Stockhammer (24/11/25)" w:date="2024-11-25T11:20:00Z" w16du:dateUtc="2024-11-25T10:20:00Z">
        <w:r w:rsidRPr="002F5E81">
          <w:rPr>
            <w:rFonts w:ascii="Arial" w:hAnsi="Arial"/>
            <w:sz w:val="28"/>
          </w:rPr>
          <w:t>5.10.1</w:t>
        </w:r>
        <w:r w:rsidRPr="002F5E81">
          <w:rPr>
            <w:rFonts w:ascii="Arial" w:hAnsi="Arial"/>
            <w:sz w:val="28"/>
          </w:rPr>
          <w:tab/>
          <w:t>Description</w:t>
        </w:r>
      </w:ins>
    </w:p>
    <w:p w14:paraId="576B0692" w14:textId="77777777" w:rsidR="00972F14" w:rsidRPr="002F5E81" w:rsidRDefault="00972F14" w:rsidP="00972F14">
      <w:pPr>
        <w:rPr>
          <w:ins w:id="395" w:author="Thomas Stockhammer (24/11/25)" w:date="2024-11-25T11:20:00Z" w16du:dateUtc="2024-11-25T10:20:00Z"/>
          <w:rFonts w:eastAsia="Malgun Gothic"/>
        </w:rPr>
      </w:pPr>
      <w:ins w:id="396" w:author="Thomas Stockhammer (24/11/25)" w:date="2024-11-25T11:20:00Z" w16du:dateUtc="2024-11-25T10:20:00Z">
        <w:r w:rsidRPr="002F5E81">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w:t>
        </w:r>
        <w:proofErr w:type="spellStart"/>
        <w:r w:rsidRPr="002F5E81">
          <w:rPr>
            <w:rFonts w:eastAsia="Malgun Gothic"/>
          </w:rPr>
          <w:t>enTV</w:t>
        </w:r>
        <w:proofErr w:type="spellEnd"/>
        <w:r w:rsidRPr="002F5E81">
          <w:rPr>
            <w:rFonts w:eastAsia="Malgun Gothic"/>
          </w:rPr>
          <w:t xml:space="preserve"> (as used for LTE-based 5G Broadcast) support transparent delivery mode and group communication. While interworking between MBMS and MBS is addressed in clause 5.2 of TS 23.247 [26] and clause 4.9 of TS 26.502 </w:t>
        </w:r>
        <w:r>
          <w:rPr>
            <w:rFonts w:eastAsia="Malgun Gothic"/>
          </w:rPr>
          <w:t>[29]</w:t>
        </w:r>
        <w:r w:rsidRPr="002F5E81">
          <w:rPr>
            <w:rFonts w:eastAsia="Malgun Gothic"/>
          </w:rPr>
          <w:t>, interworking between these two systems at the User Service level is not addressed. In order for MBMS and LTE-based 5G broadcast as defined in ETSI TS 103 720 </w:t>
        </w:r>
        <w:r>
          <w:rPr>
            <w:rFonts w:eastAsia="Malgun Gothic"/>
          </w:rPr>
          <w:t>[31]</w:t>
        </w:r>
        <w:r w:rsidRPr="002F5E81">
          <w:rPr>
            <w:rFonts w:eastAsia="Malgun Gothic"/>
          </w:rPr>
          <w:t xml:space="preserve"> to leverage MBS User Service technologies, a study is warranted to identify the gaps to fully support this functionality.</w:t>
        </w:r>
      </w:ins>
    </w:p>
    <w:p w14:paraId="3FE802A7" w14:textId="77777777" w:rsidR="00972F14" w:rsidRPr="002F5E81" w:rsidRDefault="00972F14" w:rsidP="00972F14">
      <w:pPr>
        <w:keepNext/>
        <w:rPr>
          <w:ins w:id="397" w:author="Thomas Stockhammer (24/11/25)" w:date="2024-11-25T11:20:00Z" w16du:dateUtc="2024-11-25T10:20:00Z"/>
          <w:rFonts w:eastAsia="Malgun Gothic"/>
        </w:rPr>
      </w:pPr>
      <w:ins w:id="398" w:author="Thomas Stockhammer (24/11/25)" w:date="2024-11-25T11:20:00Z" w16du:dateUtc="2024-11-25T10:20:00Z">
        <w:r w:rsidRPr="002F5E81">
          <w:rPr>
            <w:rFonts w:eastAsia="Malgun Gothic"/>
          </w:rPr>
          <w:lastRenderedPageBreak/>
          <w:t xml:space="preserve">Figure 5.10.1-1 reproduces the MBS–eMBMS interworking system architecture as documented in </w:t>
        </w:r>
        <w:r w:rsidRPr="002F5E81">
          <w:rPr>
            <w:rFonts w:eastAsia="Malgun Gothic"/>
            <w:u w:val="double"/>
          </w:rPr>
          <w:t>f</w:t>
        </w:r>
        <w:r w:rsidRPr="002F5E81">
          <w:rPr>
            <w:rFonts w:eastAsia="Malgun Gothic"/>
          </w:rPr>
          <w:t>igure 4.9-1 of TS 26.502 </w:t>
        </w:r>
        <w:r>
          <w:rPr>
            <w:rFonts w:eastAsia="Malgun Gothic"/>
          </w:rPr>
          <w:t>[29]</w:t>
        </w:r>
        <w:r w:rsidRPr="002F5E81">
          <w:rPr>
            <w:rFonts w:eastAsia="Malgun Gothic"/>
          </w:rPr>
          <w:t>. The functional elements that fall within the scope of </w:t>
        </w:r>
        <w:r>
          <w:rPr>
            <w:rFonts w:eastAsia="Malgun Gothic"/>
          </w:rPr>
          <w:t>[29]</w:t>
        </w:r>
        <w:r w:rsidRPr="002F5E81">
          <w:rPr>
            <w:rFonts w:eastAsia="Malgun Gothic"/>
          </w:rPr>
          <w:t xml:space="preserve"> are highlighted in green.</w:t>
        </w:r>
      </w:ins>
    </w:p>
    <w:p w14:paraId="42BAA4EC" w14:textId="77777777" w:rsidR="00972F14" w:rsidRPr="002F5E81" w:rsidRDefault="00972F14" w:rsidP="00972F14">
      <w:pPr>
        <w:keepNext/>
        <w:keepLines/>
        <w:spacing w:before="60"/>
        <w:jc w:val="center"/>
        <w:rPr>
          <w:ins w:id="399" w:author="Thomas Stockhammer (24/11/25)" w:date="2024-11-25T11:20:00Z" w16du:dateUtc="2024-11-25T10:20:00Z"/>
          <w:rFonts w:ascii="Arial" w:hAnsi="Arial" w:cs="Arial"/>
          <w:b/>
        </w:rPr>
      </w:pPr>
      <w:ins w:id="400" w:author="Thomas Stockhammer (24/11/25)" w:date="2024-11-25T11:20:00Z" w16du:dateUtc="2024-11-25T10:20:00Z">
        <w:r w:rsidRPr="002F5E81">
          <w:rPr>
            <w:rFonts w:ascii="Arial" w:hAnsi="Arial"/>
            <w:b/>
          </w:rPr>
          <w:object w:dxaOrig="9630" w:dyaOrig="6240" w14:anchorId="4159AD62">
            <v:shape id="_x0000_i1034" type="#_x0000_t75" style="width:481.5pt;height:312pt" o:ole="">
              <v:imagedata r:id="rId36" o:title=""/>
            </v:shape>
            <o:OLEObject Type="Embed" ProgID="Visio.Drawing.15" ShapeID="_x0000_i1034" DrawAspect="Content" ObjectID="_1794120782" r:id="rId37"/>
          </w:object>
        </w:r>
      </w:ins>
    </w:p>
    <w:p w14:paraId="0D55CCED" w14:textId="77777777" w:rsidR="00972F14" w:rsidRPr="002F5E81" w:rsidRDefault="00972F14" w:rsidP="00972F14">
      <w:pPr>
        <w:keepLines/>
        <w:spacing w:after="240"/>
        <w:jc w:val="center"/>
        <w:rPr>
          <w:ins w:id="401" w:author="Thomas Stockhammer (24/11/25)" w:date="2024-11-25T11:20:00Z" w16du:dateUtc="2024-11-25T10:20:00Z"/>
          <w:rFonts w:ascii="Arial" w:hAnsi="Arial" w:cs="Arial"/>
          <w:b/>
        </w:rPr>
      </w:pPr>
      <w:ins w:id="402" w:author="Thomas Stockhammer (24/11/25)" w:date="2024-11-25T11:20:00Z" w16du:dateUtc="2024-11-25T10:20:00Z">
        <w:r w:rsidRPr="002F5E81">
          <w:rPr>
            <w:rFonts w:ascii="Arial" w:hAnsi="Arial" w:cs="Arial"/>
            <w:b/>
          </w:rPr>
          <w:t>Figure 5.10.1</w:t>
        </w:r>
        <w:r w:rsidRPr="002F5E81">
          <w:rPr>
            <w:rFonts w:ascii="Arial" w:hAnsi="Arial" w:cs="Arial"/>
            <w:b/>
          </w:rPr>
          <w:noBreakHyphen/>
          <w:t xml:space="preserve">1: MBS–eMBMS interworking system architecture (see </w:t>
        </w:r>
        <w:r w:rsidRPr="002F5E81">
          <w:rPr>
            <w:rFonts w:ascii="Arial" w:eastAsia="Malgun Gothic" w:hAnsi="Arial" w:cs="Arial"/>
            <w:b/>
          </w:rPr>
          <w:t>TS 26.502 </w:t>
        </w:r>
        <w:r>
          <w:rPr>
            <w:rFonts w:ascii="Arial" w:eastAsia="Malgun Gothic" w:hAnsi="Arial" w:cs="Arial"/>
            <w:b/>
          </w:rPr>
          <w:t>[29]</w:t>
        </w:r>
        <w:r w:rsidRPr="002F5E81">
          <w:rPr>
            <w:rFonts w:ascii="Arial" w:eastAsia="Malgun Gothic" w:hAnsi="Arial" w:cs="Arial"/>
            <w:b/>
          </w:rPr>
          <w:t>, figure 4.9-1</w:t>
        </w:r>
        <w:r w:rsidRPr="002F5E81">
          <w:rPr>
            <w:rFonts w:ascii="Arial" w:hAnsi="Arial" w:cs="Arial"/>
            <w:b/>
          </w:rPr>
          <w:t>)</w:t>
        </w:r>
      </w:ins>
    </w:p>
    <w:p w14:paraId="2FA355BF" w14:textId="77777777" w:rsidR="00972F14" w:rsidRPr="002F5E81" w:rsidRDefault="00972F14" w:rsidP="00972F14">
      <w:pPr>
        <w:rPr>
          <w:ins w:id="403" w:author="Thomas Stockhammer (24/11/25)" w:date="2024-11-25T11:20:00Z" w16du:dateUtc="2024-11-25T10:20:00Z"/>
          <w:rFonts w:eastAsia="Malgun Gothic"/>
        </w:rPr>
      </w:pPr>
      <w:ins w:id="404" w:author="Thomas Stockhammer (24/11/25)" w:date="2024-11-25T11:20:00Z" w16du:dateUtc="2024-11-25T10:20:00Z">
        <w:r w:rsidRPr="002F5E81">
          <w:rPr>
            <w:rFonts w:eastAsia="Malgun Gothic"/>
          </w:rPr>
          <w:t>The interworking architecture defined in clause 4.9 of </w:t>
        </w:r>
        <w:r>
          <w:rPr>
            <w:rFonts w:eastAsia="Malgun Gothic"/>
          </w:rPr>
          <w:t>[29]</w:t>
        </w:r>
        <w:r w:rsidRPr="002F5E81">
          <w:rPr>
            <w:rFonts w:eastAsia="Malgun Gothic"/>
          </w:rPr>
          <w:t xml:space="preserve"> addresses the following functionalities:</w:t>
        </w:r>
      </w:ins>
    </w:p>
    <w:p w14:paraId="281D5C53" w14:textId="77777777" w:rsidR="00972F14" w:rsidRPr="002F5E81" w:rsidRDefault="00972F14" w:rsidP="00972F14">
      <w:pPr>
        <w:ind w:left="568" w:hanging="284"/>
        <w:rPr>
          <w:ins w:id="405" w:author="Thomas Stockhammer (24/11/25)" w:date="2024-11-25T11:20:00Z" w16du:dateUtc="2024-11-25T10:20:00Z"/>
        </w:rPr>
      </w:pPr>
      <w:ins w:id="406" w:author="Thomas Stockhammer (24/11/25)" w:date="2024-11-25T11:20:00Z" w16du:dateUtc="2024-11-25T10:20:00Z">
        <w:r w:rsidRPr="002F5E81">
          <w:t>1.</w:t>
        </w:r>
        <w:r w:rsidRPr="002F5E81">
          <w:tab/>
          <w:t xml:space="preserve">Using MBS northbound interfaces at reference point Nmb10 for MBS, and using eMBMS northbound interfaces at reference point </w:t>
        </w:r>
        <w:proofErr w:type="spellStart"/>
        <w:r w:rsidRPr="002F5E81">
          <w:t>xMB</w:t>
        </w:r>
        <w:proofErr w:type="spellEnd"/>
        <w:r w:rsidRPr="002F5E81">
          <w:t>-C or MB2-C for eMBMS.</w:t>
        </w:r>
      </w:ins>
    </w:p>
    <w:p w14:paraId="096BB120" w14:textId="77777777" w:rsidR="00972F14" w:rsidRPr="002F5E81" w:rsidRDefault="00972F14" w:rsidP="00972F14">
      <w:pPr>
        <w:ind w:left="568" w:hanging="284"/>
        <w:rPr>
          <w:ins w:id="407" w:author="Thomas Stockhammer (24/11/25)" w:date="2024-11-25T11:20:00Z" w16du:dateUtc="2024-11-25T10:20:00Z"/>
        </w:rPr>
      </w:pPr>
      <w:ins w:id="408" w:author="Thomas Stockhammer (24/11/25)" w:date="2024-11-25T11:20:00Z" w16du:dateUtc="2024-11-25T10:20:00Z">
        <w:r w:rsidRPr="002F5E81">
          <w:t>2.</w:t>
        </w:r>
        <w:r w:rsidRPr="002F5E81">
          <w:tab/>
          <w:t>Potential dynamic switching between MBS and eMBMS reception, if a UE implements both an MBS Client and an eMBMS Client.</w:t>
        </w:r>
      </w:ins>
    </w:p>
    <w:p w14:paraId="0376CB5B" w14:textId="77777777" w:rsidR="00972F14" w:rsidRPr="002F5E81" w:rsidRDefault="00972F14" w:rsidP="00972F14">
      <w:pPr>
        <w:ind w:left="568" w:hanging="284"/>
        <w:rPr>
          <w:ins w:id="409" w:author="Thomas Stockhammer (24/11/25)" w:date="2024-11-25T11:20:00Z" w16du:dateUtc="2024-11-25T10:20:00Z"/>
        </w:rPr>
      </w:pPr>
      <w:ins w:id="410" w:author="Thomas Stockhammer (24/11/25)" w:date="2024-11-25T11:20:00Z" w16du:dateUtc="2024-11-25T10:20:00Z">
        <w:r w:rsidRPr="002F5E81">
          <w:t>3.</w:t>
        </w:r>
        <w:r w:rsidRPr="002F5E81">
          <w:tab/>
          <w:t>Common ingest of content through reference point Nmb8/</w:t>
        </w:r>
        <w:proofErr w:type="spellStart"/>
        <w:r w:rsidRPr="002F5E81">
          <w:t>xMB</w:t>
        </w:r>
        <w:proofErr w:type="spellEnd"/>
        <w:r w:rsidRPr="002F5E81">
          <w:t>-U, if these reference points are compatible.</w:t>
        </w:r>
      </w:ins>
    </w:p>
    <w:p w14:paraId="7F641468" w14:textId="77777777" w:rsidR="00972F14" w:rsidRPr="002F5E81" w:rsidRDefault="00972F14" w:rsidP="00972F14">
      <w:pPr>
        <w:ind w:left="568" w:hanging="284"/>
        <w:rPr>
          <w:ins w:id="411" w:author="Thomas Stockhammer (24/11/25)" w:date="2024-11-25T11:20:00Z" w16du:dateUtc="2024-11-25T10:20:00Z"/>
        </w:rPr>
      </w:pPr>
      <w:ins w:id="412" w:author="Thomas Stockhammer (24/11/25)" w:date="2024-11-25T11:20:00Z" w16du:dateUtc="2024-11-25T10:20:00Z">
        <w:r w:rsidRPr="002F5E81">
          <w:t>4.</w:t>
        </w:r>
        <w:r w:rsidRPr="002F5E81">
          <w:tab/>
          <w:t>Common MBS User Services distribution and eMBMS delivery methods such that the same ingested content can be delivered to an MBS Client and to an eMBMS Client. UEs supporting only eMBMS are served by this architecture as well.</w:t>
        </w:r>
      </w:ins>
    </w:p>
    <w:p w14:paraId="3D6FDC62" w14:textId="0384A3D5" w:rsidR="00972F14" w:rsidRPr="002F5E81" w:rsidRDefault="00972F14" w:rsidP="00972F14">
      <w:pPr>
        <w:rPr>
          <w:ins w:id="413" w:author="Thomas Stockhammer (24/11/25)" w:date="2024-11-25T11:20:00Z" w16du:dateUtc="2024-11-25T10:20:00Z"/>
          <w:rFonts w:eastAsia="Malgun Gothic"/>
        </w:rPr>
      </w:pPr>
      <w:ins w:id="414" w:author="Thomas Stockhammer (24/11/25)" w:date="2024-11-25T11:20:00Z" w16du:dateUtc="2024-11-25T10:20:00Z">
        <w:r w:rsidRPr="002F5E81">
          <w:rPr>
            <w:rFonts w:eastAsia="Malgun Gothic"/>
          </w:rPr>
          <w:t xml:space="preserve">However, there is no guarantee that </w:t>
        </w:r>
      </w:ins>
      <w:ins w:id="415" w:author="Richard Bradbury" w:date="2024-11-26T00:01:00Z" w16du:dateUtc="2024-11-26T00:01:00Z">
        <w:r w:rsidR="00743D8C">
          <w:rPr>
            <w:rFonts w:eastAsia="Malgun Gothic"/>
          </w:rPr>
          <w:t>items </w:t>
        </w:r>
      </w:ins>
      <w:ins w:id="416" w:author="Thomas Stockhammer (24/11/25)" w:date="2024-11-25T11:20:00Z" w16du:dateUtc="2024-11-25T10:20:00Z">
        <w:r w:rsidRPr="002F5E81">
          <w:rPr>
            <w:rFonts w:eastAsia="Malgun Gothic"/>
          </w:rPr>
          <w:t>3 and</w:t>
        </w:r>
      </w:ins>
      <w:ins w:id="417" w:author="Richard Bradbury" w:date="2024-11-26T00:01:00Z" w16du:dateUtc="2024-11-26T00:01:00Z">
        <w:r w:rsidR="00743D8C">
          <w:rPr>
            <w:rFonts w:eastAsia="Malgun Gothic"/>
          </w:rPr>
          <w:t> </w:t>
        </w:r>
      </w:ins>
      <w:ins w:id="418" w:author="Thomas Stockhammer (24/11/25)" w:date="2024-11-25T11:20:00Z" w16du:dateUtc="2024-11-25T10:20:00Z">
        <w:r w:rsidRPr="002F5E81">
          <w:rPr>
            <w:rFonts w:eastAsia="Malgun Gothic"/>
          </w:rPr>
          <w:t>4 can generally be achieved in practice.</w:t>
        </w:r>
      </w:ins>
    </w:p>
    <w:p w14:paraId="07666629" w14:textId="3ACDBA83" w:rsidR="00972F14" w:rsidRPr="002F5E81" w:rsidRDefault="00972F14" w:rsidP="00972F14">
      <w:pPr>
        <w:keepNext/>
        <w:keepLines/>
        <w:spacing w:before="120"/>
        <w:ind w:left="1134" w:hanging="1134"/>
        <w:outlineLvl w:val="2"/>
        <w:rPr>
          <w:ins w:id="419" w:author="Thomas Stockhammer (24/11/25)" w:date="2024-11-25T11:20:00Z" w16du:dateUtc="2024-11-25T10:20:00Z"/>
          <w:rFonts w:ascii="Arial" w:hAnsi="Arial"/>
          <w:sz w:val="28"/>
        </w:rPr>
      </w:pPr>
      <w:ins w:id="420" w:author="Thomas Stockhammer (24/11/25)" w:date="2024-11-25T11:20:00Z" w16du:dateUtc="2024-11-25T10:20:00Z">
        <w:r w:rsidRPr="002F5E81">
          <w:rPr>
            <w:rFonts w:ascii="Arial" w:hAnsi="Arial"/>
            <w:sz w:val="28"/>
          </w:rPr>
          <w:t>5.10.2</w:t>
        </w:r>
        <w:r w:rsidRPr="002F5E81">
          <w:rPr>
            <w:rFonts w:ascii="Arial" w:hAnsi="Arial"/>
            <w:sz w:val="28"/>
          </w:rPr>
          <w:tab/>
          <w:t>Collaboration scenarios and architecture mapping</w:t>
        </w:r>
      </w:ins>
      <w:ins w:id="421" w:author="Richard Bradbury" w:date="2024-11-26T00:01:00Z" w16du:dateUtc="2024-11-26T00:01:00Z">
        <w:r w:rsidR="00743D8C">
          <w:rPr>
            <w:rFonts w:ascii="Arial" w:hAnsi="Arial"/>
            <w:sz w:val="28"/>
          </w:rPr>
          <w:t>s</w:t>
        </w:r>
      </w:ins>
    </w:p>
    <w:p w14:paraId="7E69DC1A" w14:textId="77777777" w:rsidR="00972F14" w:rsidRPr="002F5E81" w:rsidRDefault="00972F14" w:rsidP="00972F14">
      <w:pPr>
        <w:keepNext/>
        <w:keepLines/>
        <w:spacing w:before="120"/>
        <w:ind w:left="1418" w:hanging="1418"/>
        <w:outlineLvl w:val="3"/>
        <w:rPr>
          <w:ins w:id="422" w:author="Thomas Stockhammer (24/11/25)" w:date="2024-11-25T11:20:00Z" w16du:dateUtc="2024-11-25T10:20:00Z"/>
          <w:rFonts w:ascii="Arial" w:eastAsia="Malgun Gothic" w:hAnsi="Arial"/>
          <w:sz w:val="24"/>
        </w:rPr>
      </w:pPr>
      <w:ins w:id="423" w:author="Thomas Stockhammer (24/11/25)" w:date="2024-11-25T11:20:00Z" w16du:dateUtc="2024-11-25T10:20:00Z">
        <w:r w:rsidRPr="002F5E81">
          <w:rPr>
            <w:rFonts w:ascii="Arial" w:eastAsia="Malgun Gothic" w:hAnsi="Arial"/>
            <w:sz w:val="24"/>
          </w:rPr>
          <w:t>5.10.2.1</w:t>
        </w:r>
        <w:r w:rsidRPr="002F5E81">
          <w:rPr>
            <w:rFonts w:ascii="Arial" w:eastAsia="Malgun Gothic" w:hAnsi="Arial"/>
            <w:sz w:val="24"/>
          </w:rPr>
          <w:tab/>
        </w:r>
        <w:r w:rsidRPr="002F5E81">
          <w:rPr>
            <w:rFonts w:ascii="Arial" w:hAnsi="Arial"/>
            <w:sz w:val="24"/>
          </w:rPr>
          <w:t>Joint BM-SC + MBSF functionality</w:t>
        </w:r>
      </w:ins>
    </w:p>
    <w:p w14:paraId="3E2DCDE7" w14:textId="77777777" w:rsidR="00972F14" w:rsidRPr="002F5E81" w:rsidRDefault="00972F14" w:rsidP="00972F14">
      <w:pPr>
        <w:keepNext/>
        <w:keepLines/>
        <w:rPr>
          <w:ins w:id="424" w:author="Thomas Stockhammer (24/11/25)" w:date="2024-11-25T11:20:00Z" w16du:dateUtc="2024-11-25T10:20:00Z"/>
          <w:rFonts w:eastAsia="Malgun Gothic"/>
        </w:rPr>
      </w:pPr>
      <w:ins w:id="425" w:author="Thomas Stockhammer (24/11/25)" w:date="2024-11-25T11:20:00Z" w16du:dateUtc="2024-11-25T10:20:00Z">
        <w:r w:rsidRPr="002F5E81">
          <w:rPr>
            <w:rFonts w:eastAsia="Malgun Gothic"/>
          </w:rPr>
          <w:t>A more common interest is the ability to deploy a system for which MBS User Services are distributed via eMBMS. This would allow a single, common User Service specification for MBS and eMBMS/5G Broadcast to be maintained going forward. A modification of the architecture is shown in figure 5.10.2-1 in which:</w:t>
        </w:r>
      </w:ins>
    </w:p>
    <w:p w14:paraId="7E40E584" w14:textId="77777777" w:rsidR="00972F14" w:rsidRPr="002F5E81" w:rsidRDefault="00972F14" w:rsidP="00972F14">
      <w:pPr>
        <w:ind w:left="568" w:hanging="284"/>
        <w:rPr>
          <w:ins w:id="426" w:author="Thomas Stockhammer (24/11/25)" w:date="2024-11-25T11:20:00Z" w16du:dateUtc="2024-11-25T10:20:00Z"/>
          <w:rFonts w:eastAsia="Malgun Gothic"/>
        </w:rPr>
      </w:pPr>
      <w:ins w:id="427" w:author="Thomas Stockhammer (24/11/25)" w:date="2024-11-25T11:20:00Z" w16du:dateUtc="2024-11-25T10:20:00Z">
        <w:r w:rsidRPr="002F5E81">
          <w:rPr>
            <w:rFonts w:eastAsia="Malgun Gothic"/>
          </w:rPr>
          <w:t>-</w:t>
        </w:r>
        <w:r w:rsidRPr="002F5E81">
          <w:rPr>
            <w:rFonts w:eastAsia="Malgun Gothic"/>
          </w:rPr>
          <w:tab/>
          <w:t>Only the MBS northbound reference points Nmb10 and Nmb8 are exposed respectively by the MBSF and MBSTF. These are extended as required to support eMBMS transport (as those are extended, they are marked with an asterisk).</w:t>
        </w:r>
      </w:ins>
    </w:p>
    <w:p w14:paraId="1AB1E78D" w14:textId="77777777" w:rsidR="00972F14" w:rsidRPr="002F5E81" w:rsidRDefault="00972F14" w:rsidP="00972F14">
      <w:pPr>
        <w:keepLines/>
        <w:ind w:left="568" w:hanging="284"/>
        <w:rPr>
          <w:ins w:id="428" w:author="Thomas Stockhammer (24/11/25)" w:date="2024-11-25T11:20:00Z" w16du:dateUtc="2024-11-25T10:20:00Z"/>
          <w:rFonts w:eastAsia="Malgun Gothic"/>
        </w:rPr>
      </w:pPr>
      <w:ins w:id="429" w:author="Thomas Stockhammer (24/11/25)" w:date="2024-11-25T11:20:00Z" w16du:dateUtc="2024-11-25T10:20:00Z">
        <w:r w:rsidRPr="002F5E81">
          <w:rPr>
            <w:rFonts w:eastAsia="Malgun Gothic"/>
          </w:rPr>
          <w:lastRenderedPageBreak/>
          <w:t>-</w:t>
        </w:r>
        <w:r w:rsidRPr="002F5E81">
          <w:rPr>
            <w:rFonts w:eastAsia="Malgun Gothic"/>
          </w:rPr>
          <w:tab/>
          <w:t>The UE in the 5G System is extended to support eMBMS reception, for example an LTE-based 5G Broadcast profile as defined in ETSI TS 103 720 </w:t>
        </w:r>
        <w:r>
          <w:rPr>
            <w:rFonts w:eastAsia="Malgun Gothic"/>
          </w:rPr>
          <w:t>[31]</w:t>
        </w:r>
        <w:r w:rsidRPr="002F5E81">
          <w:rPr>
            <w:rFonts w:eastAsia="Malgun Gothic"/>
          </w:rPr>
          <w:t>. Such an approach permits a single middleware client with unified APIs, etc. to be deployed in the UE that is capable of both MBS User Service reception and eMBMS User Service reception.</w:t>
        </w:r>
      </w:ins>
    </w:p>
    <w:p w14:paraId="360CC398" w14:textId="77777777" w:rsidR="00972F14" w:rsidRPr="002F5E81" w:rsidRDefault="00972F14" w:rsidP="00972F14">
      <w:pPr>
        <w:rPr>
          <w:ins w:id="430" w:author="Thomas Stockhammer (24/11/25)" w:date="2024-11-25T11:20:00Z" w16du:dateUtc="2024-11-25T10:20:00Z"/>
        </w:rPr>
      </w:pPr>
      <w:ins w:id="431" w:author="Thomas Stockhammer (24/11/25)" w:date="2024-11-25T11:20:00Z" w16du:dateUtc="2024-11-25T10:20:00Z">
        <w:r w:rsidRPr="002F5E81">
          <w:object w:dxaOrig="9630" w:dyaOrig="6240" w14:anchorId="285D6657">
            <v:shape id="_x0000_i1035" type="#_x0000_t75" style="width:481.5pt;height:312pt" o:ole="">
              <v:imagedata r:id="rId38" o:title=""/>
            </v:shape>
            <o:OLEObject Type="Embed" ProgID="Visio.Drawing.15" ShapeID="_x0000_i1035" DrawAspect="Content" ObjectID="_1794120783" r:id="rId39"/>
          </w:object>
        </w:r>
      </w:ins>
    </w:p>
    <w:p w14:paraId="22B880FA" w14:textId="77777777" w:rsidR="00972F14" w:rsidRPr="002F5E81" w:rsidRDefault="00972F14" w:rsidP="00972F14">
      <w:pPr>
        <w:keepLines/>
        <w:spacing w:after="240"/>
        <w:jc w:val="center"/>
        <w:rPr>
          <w:ins w:id="432" w:author="Thomas Stockhammer (24/11/25)" w:date="2024-11-25T11:20:00Z" w16du:dateUtc="2024-11-25T10:20:00Z"/>
          <w:rFonts w:ascii="Arial" w:hAnsi="Arial" w:cs="Arial"/>
          <w:b/>
        </w:rPr>
      </w:pPr>
      <w:ins w:id="433" w:author="Thomas Stockhammer (24/11/25)" w:date="2024-11-25T11:20:00Z" w16du:dateUtc="2024-11-25T10:20:00Z">
        <w:r w:rsidRPr="002F5E81">
          <w:rPr>
            <w:rFonts w:ascii="Arial" w:hAnsi="Arial" w:cs="Arial"/>
            <w:b/>
          </w:rPr>
          <w:t>Figure 5.10.2</w:t>
        </w:r>
        <w:r w:rsidRPr="002F5E81">
          <w:rPr>
            <w:rFonts w:ascii="Arial" w:hAnsi="Arial" w:cs="Arial"/>
            <w:b/>
          </w:rPr>
          <w:noBreakHyphen/>
          <w:t>1: MBS User Services on top of eMBMS</w:t>
        </w:r>
      </w:ins>
    </w:p>
    <w:p w14:paraId="1B38B9BC" w14:textId="77777777" w:rsidR="00972F14" w:rsidRPr="002F5E81" w:rsidRDefault="00972F14" w:rsidP="00972F14">
      <w:pPr>
        <w:keepNext/>
        <w:keepLines/>
        <w:spacing w:before="120"/>
        <w:ind w:left="1418" w:hanging="1418"/>
        <w:outlineLvl w:val="3"/>
        <w:rPr>
          <w:ins w:id="434" w:author="Thomas Stockhammer (24/11/25)" w:date="2024-11-25T11:20:00Z" w16du:dateUtc="2024-11-25T10:20:00Z"/>
          <w:rFonts w:ascii="Arial" w:hAnsi="Arial"/>
          <w:sz w:val="24"/>
        </w:rPr>
      </w:pPr>
      <w:ins w:id="435" w:author="Thomas Stockhammer (24/11/25)" w:date="2024-11-25T11:20:00Z" w16du:dateUtc="2024-11-25T10:20:00Z">
        <w:r w:rsidRPr="002F5E81">
          <w:rPr>
            <w:rFonts w:ascii="Arial" w:hAnsi="Arial"/>
            <w:sz w:val="24"/>
          </w:rPr>
          <w:t>5.10.2.2</w:t>
        </w:r>
        <w:r w:rsidRPr="002F5E81">
          <w:rPr>
            <w:rFonts w:ascii="Arial" w:hAnsi="Arial"/>
            <w:sz w:val="24"/>
          </w:rPr>
          <w:tab/>
          <w:t>MBS User Services feeding only eMBMS</w:t>
        </w:r>
      </w:ins>
    </w:p>
    <w:p w14:paraId="6A3A1CA3" w14:textId="77777777" w:rsidR="00972F14" w:rsidRPr="002F5E81" w:rsidRDefault="00972F14" w:rsidP="00972F14">
      <w:pPr>
        <w:keepNext/>
        <w:rPr>
          <w:ins w:id="436" w:author="Thomas Stockhammer (24/11/25)" w:date="2024-11-25T11:20:00Z" w16du:dateUtc="2024-11-25T10:20:00Z"/>
          <w:rFonts w:eastAsia="Malgun Gothic"/>
        </w:rPr>
      </w:pPr>
      <w:ins w:id="437" w:author="Thomas Stockhammer (24/11/25)" w:date="2024-11-25T11:20:00Z" w16du:dateUtc="2024-11-25T10:20:00Z">
        <w:r w:rsidRPr="002F5E81">
          <w:rPr>
            <w:rFonts w:eastAsia="Malgun Gothic"/>
          </w:rPr>
          <w:t>A further variant of the architecture is shown in figure 5.10.2-2, in which case MBS radio delivery is not even in scope, but the MBS User Service is used to deliver only eMBMS traffic.</w:t>
        </w:r>
      </w:ins>
    </w:p>
    <w:p w14:paraId="52699406" w14:textId="77777777" w:rsidR="00972F14" w:rsidRPr="002F5E81" w:rsidRDefault="00972F14" w:rsidP="00972F14">
      <w:pPr>
        <w:rPr>
          <w:ins w:id="438" w:author="Thomas Stockhammer (24/11/25)" w:date="2024-11-25T11:20:00Z" w16du:dateUtc="2024-11-25T10:20:00Z"/>
        </w:rPr>
      </w:pPr>
      <w:ins w:id="439" w:author="Thomas Stockhammer (24/11/25)" w:date="2024-11-25T11:20:00Z" w16du:dateUtc="2024-11-25T10:20:00Z">
        <w:r w:rsidRPr="002F5E81">
          <w:object w:dxaOrig="9450" w:dyaOrig="4290" w14:anchorId="222BD400">
            <v:shape id="_x0000_i1036" type="#_x0000_t75" style="width:472.5pt;height:214.5pt" o:ole="">
              <v:imagedata r:id="rId40" o:title="" croptop="4032f" cropbottom="4138f" cropleft="1909f" cropright="1902f"/>
            </v:shape>
            <o:OLEObject Type="Embed" ProgID="Visio.Drawing.15" ShapeID="_x0000_i1036" DrawAspect="Content" ObjectID="_1794120784" r:id="rId41"/>
          </w:object>
        </w:r>
      </w:ins>
    </w:p>
    <w:p w14:paraId="376078DB" w14:textId="77777777" w:rsidR="00972F14" w:rsidRPr="002F5E81" w:rsidRDefault="00972F14" w:rsidP="00972F14">
      <w:pPr>
        <w:keepLines/>
        <w:spacing w:after="240"/>
        <w:jc w:val="center"/>
        <w:rPr>
          <w:ins w:id="440" w:author="Thomas Stockhammer (24/11/25)" w:date="2024-11-25T11:20:00Z" w16du:dateUtc="2024-11-25T10:20:00Z"/>
          <w:rFonts w:ascii="Arial" w:hAnsi="Arial" w:cs="Arial"/>
          <w:b/>
        </w:rPr>
      </w:pPr>
      <w:ins w:id="441" w:author="Thomas Stockhammer (24/11/25)" w:date="2024-11-25T11:20:00Z" w16du:dateUtc="2024-11-25T10:20:00Z">
        <w:r w:rsidRPr="002F5E81">
          <w:rPr>
            <w:rFonts w:ascii="Arial" w:hAnsi="Arial" w:cs="Arial"/>
            <w:b/>
          </w:rPr>
          <w:t>Figure 5.10.2</w:t>
        </w:r>
        <w:r w:rsidRPr="002F5E81">
          <w:rPr>
            <w:rFonts w:ascii="Arial" w:hAnsi="Arial" w:cs="Arial"/>
            <w:b/>
          </w:rPr>
          <w:noBreakHyphen/>
          <w:t>2: MBS User Services on top of eMBMS</w:t>
        </w:r>
      </w:ins>
    </w:p>
    <w:p w14:paraId="0B0938C3" w14:textId="77777777" w:rsidR="00972F14" w:rsidRPr="002F5E81" w:rsidRDefault="00972F14" w:rsidP="00972F14">
      <w:pPr>
        <w:keepNext/>
        <w:keepLines/>
        <w:spacing w:before="120"/>
        <w:ind w:left="1418" w:hanging="1418"/>
        <w:outlineLvl w:val="3"/>
        <w:rPr>
          <w:ins w:id="442" w:author="Thomas Stockhammer (24/11/25)" w:date="2024-11-25T11:20:00Z" w16du:dateUtc="2024-11-25T10:20:00Z"/>
          <w:rFonts w:ascii="Arial" w:hAnsi="Arial"/>
          <w:sz w:val="24"/>
        </w:rPr>
      </w:pPr>
      <w:ins w:id="443" w:author="Thomas Stockhammer (24/11/25)" w:date="2024-11-25T11:20:00Z" w16du:dateUtc="2024-11-25T10:20:00Z">
        <w:r w:rsidRPr="002F5E81">
          <w:rPr>
            <w:rFonts w:ascii="Arial" w:hAnsi="Arial"/>
            <w:sz w:val="24"/>
          </w:rPr>
          <w:lastRenderedPageBreak/>
          <w:t>5.10.2.3</w:t>
        </w:r>
        <w:r w:rsidRPr="002F5E81">
          <w:rPr>
            <w:rFonts w:ascii="Arial" w:hAnsi="Arial"/>
            <w:sz w:val="24"/>
          </w:rPr>
          <w:tab/>
          <w:t>MBS User Services on top of eMBMS using Group Communication</w:t>
        </w:r>
      </w:ins>
    </w:p>
    <w:p w14:paraId="7BD34416" w14:textId="77777777" w:rsidR="00972F14" w:rsidRPr="002F5E81" w:rsidRDefault="00972F14" w:rsidP="00972F14">
      <w:pPr>
        <w:rPr>
          <w:ins w:id="444" w:author="Thomas Stockhammer (24/11/25)" w:date="2024-11-25T11:20:00Z" w16du:dateUtc="2024-11-25T10:20:00Z"/>
        </w:rPr>
      </w:pPr>
      <w:ins w:id="445" w:author="Thomas Stockhammer (24/11/25)" w:date="2024-11-25T11:20:00Z" w16du:dateUtc="2024-11-25T10:20:00Z">
        <w:r w:rsidRPr="002F5E81">
          <w:t>Another possible implementation architecture is shown in figure 5.10.2.3-1 where a subset of MB2 procedures and protocols is used southbound of the MBSF and MBSTF to communicate with the EPS via a function implementing the Group Communication functionality of a BM-SC. Such a deployment architecture may be of interest in order to address a combination of MBS User services with eMBMS radio delivery.</w:t>
        </w:r>
      </w:ins>
    </w:p>
    <w:p w14:paraId="538AA129" w14:textId="77777777" w:rsidR="00743D8C" w:rsidRDefault="00972F14" w:rsidP="00972F14">
      <w:pPr>
        <w:keepNext/>
        <w:keepLines/>
        <w:spacing w:after="120"/>
        <w:rPr>
          <w:ins w:id="446" w:author="Richard Bradbury" w:date="2024-11-26T00:02:00Z" w16du:dateUtc="2024-11-26T00:02:00Z"/>
        </w:rPr>
      </w:pPr>
      <w:ins w:id="447" w:author="Thomas Stockhammer (24/11/25)" w:date="2024-11-25T11:20:00Z" w16du:dateUtc="2024-11-25T10:20:00Z">
        <w:r w:rsidRPr="002F5E81">
          <w:t xml:space="preserve">According to TS 26.346 [16], the Group Communication Service (GCS) AS </w:t>
        </w:r>
        <w:proofErr w:type="spellStart"/>
        <w:r w:rsidRPr="002F5E81">
          <w:t>as</w:t>
        </w:r>
        <w:proofErr w:type="spellEnd"/>
        <w:r w:rsidRPr="002F5E81">
          <w:t xml:space="preserve"> defined by TS 23.468 [19]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w:t>
        </w:r>
      </w:ins>
    </w:p>
    <w:p w14:paraId="72E8097C" w14:textId="0962BAED" w:rsidR="00972F14" w:rsidRPr="002F5E81" w:rsidRDefault="00972F14" w:rsidP="00972F14">
      <w:pPr>
        <w:keepNext/>
        <w:keepLines/>
        <w:spacing w:after="120"/>
        <w:rPr>
          <w:ins w:id="448" w:author="Thomas Stockhammer (24/11/25)" w:date="2024-11-25T11:20:00Z" w16du:dateUtc="2024-11-25T10:20:00Z"/>
        </w:rPr>
      </w:pPr>
      <w:ins w:id="449" w:author="Thomas Stockhammer (24/11/25)" w:date="2024-11-25T11:20:00Z" w16du:dateUtc="2024-11-25T10:20:00Z">
        <w:r w:rsidRPr="002F5E81">
          <w:t>T</w:t>
        </w:r>
        <w:r w:rsidRPr="002F5E81">
          <w:rPr>
            <w:rFonts w:eastAsia="Malgun Gothic"/>
          </w:rPr>
          <w:t>he data transferred via MBMS bearer(s) is delivered from the BM-SC using the Group Communication delivery method as defined in TS 26.346 [16]. Stage 2 procedures between the GCS</w:t>
        </w:r>
      </w:ins>
      <w:ins w:id="450" w:author="Richard Bradbury" w:date="2024-11-26T00:02:00Z" w16du:dateUtc="2024-11-26T00:02:00Z">
        <w:r w:rsidR="00743D8C">
          <w:rPr>
            <w:rFonts w:eastAsia="Malgun Gothic"/>
          </w:rPr>
          <w:t> </w:t>
        </w:r>
      </w:ins>
      <w:ins w:id="451" w:author="Thomas Stockhammer (24/11/25)" w:date="2024-11-25T11:20:00Z" w16du:dateUtc="2024-11-25T10:20:00Z">
        <w:r w:rsidRPr="002F5E81">
          <w:rPr>
            <w:rFonts w:eastAsia="Malgun Gothic"/>
          </w:rPr>
          <w:t xml:space="preserve">AS and the BM-SC at reference point MB2 are </w:t>
        </w:r>
      </w:ins>
      <w:ins w:id="452" w:author="Richard Bradbury" w:date="2024-11-26T00:02:00Z" w16du:dateUtc="2024-11-26T00:02:00Z">
        <w:r w:rsidR="00743D8C">
          <w:rPr>
            <w:rFonts w:eastAsia="Malgun Gothic"/>
          </w:rPr>
          <w:t>defined</w:t>
        </w:r>
      </w:ins>
      <w:ins w:id="453" w:author="Thomas Stockhammer (24/11/25)" w:date="2024-11-25T11:20:00Z" w16du:dateUtc="2024-11-25T10:20:00Z">
        <w:r w:rsidRPr="002F5E81">
          <w:rPr>
            <w:rFonts w:eastAsia="Malgun Gothic"/>
          </w:rPr>
          <w:t xml:space="preserve"> in </w:t>
        </w:r>
        <w:r w:rsidRPr="002F5E81">
          <w:t>TS</w:t>
        </w:r>
      </w:ins>
      <w:ins w:id="454" w:author="Richard Bradbury" w:date="2024-11-26T00:02:00Z" w16du:dateUtc="2024-11-26T00:02:00Z">
        <w:r w:rsidR="00743D8C">
          <w:t> </w:t>
        </w:r>
      </w:ins>
      <w:ins w:id="455" w:author="Thomas Stockhammer (24/11/25)" w:date="2024-11-25T11:20:00Z" w16du:dateUtc="2024-11-25T10:20:00Z">
        <w:r w:rsidRPr="002F5E81">
          <w:t>23</w:t>
        </w:r>
      </w:ins>
      <w:ins w:id="456" w:author="Richard Bradbury" w:date="2024-11-26T00:02:00Z" w16du:dateUtc="2024-11-26T00:02:00Z">
        <w:r w:rsidR="00743D8C">
          <w:t>.</w:t>
        </w:r>
      </w:ins>
      <w:ins w:id="457" w:author="Thomas Stockhammer (24/11/25)" w:date="2024-11-25T11:20:00Z" w16du:dateUtc="2024-11-25T10:20:00Z">
        <w:r w:rsidRPr="002F5E81">
          <w:t>468</w:t>
        </w:r>
      </w:ins>
      <w:ins w:id="458" w:author="Richard Bradbury" w:date="2024-11-26T00:02:00Z" w16du:dateUtc="2024-11-26T00:02:00Z">
        <w:r w:rsidR="00743D8C">
          <w:t> [</w:t>
        </w:r>
      </w:ins>
      <w:ins w:id="459" w:author="Richard Bradbury" w:date="2024-11-26T00:03:00Z" w16du:dateUtc="2024-11-26T00:03:00Z">
        <w:r w:rsidR="00743D8C">
          <w:t>19</w:t>
        </w:r>
      </w:ins>
      <w:ins w:id="460" w:author="Richard Bradbury" w:date="2024-11-26T00:02:00Z" w16du:dateUtc="2024-11-26T00:02:00Z">
        <w:r w:rsidR="00743D8C">
          <w:t>]</w:t>
        </w:r>
      </w:ins>
      <w:ins w:id="461" w:author="Thomas Stockhammer (24/11/25)" w:date="2024-11-25T11:20:00Z" w16du:dateUtc="2024-11-25T10:20:00Z">
        <w:r w:rsidRPr="002F5E81">
          <w:t>. The stage 3 specification of the MB2 procedures and the protocol aspects of MB2-C and MB2-U are specified in TS 29.468 [18].</w:t>
        </w:r>
      </w:ins>
    </w:p>
    <w:p w14:paraId="4AC0BFE0" w14:textId="77777777" w:rsidR="00972F14" w:rsidRPr="002F5E81" w:rsidRDefault="00972F14" w:rsidP="00972F14">
      <w:pPr>
        <w:rPr>
          <w:ins w:id="462" w:author="Thomas Stockhammer (24/11/25)" w:date="2024-11-25T11:20:00Z" w16du:dateUtc="2024-11-25T10:20:00Z"/>
        </w:rPr>
      </w:pPr>
      <w:ins w:id="463" w:author="Thomas Stockhammer (24/11/25)" w:date="2024-11-25T11:20:00Z" w16du:dateUtc="2024-11-25T10:20:00Z">
        <w:r w:rsidRPr="002F5E81">
          <w:object w:dxaOrig="9630" w:dyaOrig="6240" w14:anchorId="0670C6EA">
            <v:shape id="_x0000_i1037" type="#_x0000_t75" style="width:481.5pt;height:312pt" o:ole="">
              <v:imagedata r:id="rId42" o:title=""/>
            </v:shape>
            <o:OLEObject Type="Embed" ProgID="Visio.Drawing.15" ShapeID="_x0000_i1037" DrawAspect="Content" ObjectID="_1794120785" r:id="rId43"/>
          </w:object>
        </w:r>
      </w:ins>
    </w:p>
    <w:p w14:paraId="5F8DC885" w14:textId="77777777" w:rsidR="00972F14" w:rsidRPr="002F5E81" w:rsidRDefault="00972F14" w:rsidP="00972F14">
      <w:pPr>
        <w:keepLines/>
        <w:spacing w:after="240"/>
        <w:jc w:val="center"/>
        <w:rPr>
          <w:ins w:id="464" w:author="Thomas Stockhammer (24/11/25)" w:date="2024-11-25T11:20:00Z" w16du:dateUtc="2024-11-25T10:20:00Z"/>
          <w:rFonts w:ascii="Arial" w:hAnsi="Arial" w:cs="Arial"/>
          <w:b/>
        </w:rPr>
      </w:pPr>
      <w:ins w:id="465" w:author="Thomas Stockhammer (24/11/25)" w:date="2024-11-25T11:20:00Z" w16du:dateUtc="2024-11-25T10:20:00Z">
        <w:r w:rsidRPr="002F5E81">
          <w:rPr>
            <w:rFonts w:ascii="Arial" w:hAnsi="Arial" w:cs="Arial"/>
            <w:b/>
          </w:rPr>
          <w:t>Figure 5.10.2.3-1: MBS User Services on top of eMBMS using Group Communication</w:t>
        </w:r>
      </w:ins>
    </w:p>
    <w:p w14:paraId="5D526F7B" w14:textId="77777777" w:rsidR="00972F14" w:rsidRPr="002F5E81" w:rsidRDefault="00972F14" w:rsidP="00972F14">
      <w:pPr>
        <w:keepNext/>
        <w:keepLines/>
        <w:rPr>
          <w:ins w:id="466" w:author="Thomas Stockhammer (24/11/25)" w:date="2024-11-25T11:20:00Z" w16du:dateUtc="2024-11-25T10:20:00Z"/>
        </w:rPr>
      </w:pPr>
      <w:ins w:id="467" w:author="Thomas Stockhammer (24/11/25)" w:date="2024-11-25T11:20:00Z" w16du:dateUtc="2024-11-25T10:20:00Z">
        <w:r w:rsidRPr="002F5E81">
          <w:t>In this deployment scenario, with reference to the interworking architecture defined in annex C of TS 23.247 [26], the MBS User Service is treated as an application on top of the Group Communication delivery method:</w:t>
        </w:r>
      </w:ins>
    </w:p>
    <w:p w14:paraId="3E8BA15E" w14:textId="77777777" w:rsidR="00972F14" w:rsidRPr="002F5E81" w:rsidRDefault="00972F14" w:rsidP="00972F14">
      <w:pPr>
        <w:ind w:left="568" w:hanging="284"/>
        <w:rPr>
          <w:ins w:id="468" w:author="Thomas Stockhammer (24/11/25)" w:date="2024-11-25T11:20:00Z" w16du:dateUtc="2024-11-25T10:20:00Z"/>
        </w:rPr>
      </w:pPr>
      <w:ins w:id="469" w:author="Thomas Stockhammer (24/11/25)" w:date="2024-11-25T11:20:00Z" w16du:dateUtc="2024-11-25T10:20:00Z">
        <w:r w:rsidRPr="002F5E81">
          <w:t>-</w:t>
        </w:r>
        <w:r w:rsidRPr="002F5E81">
          <w:tab/>
          <w:t>The MBSF additionally implements the relevant subset of GCS AS control plane functionality, including MB2-C provisioning operations at a new reference point MB2′-C, allowing it to control a separate BM-SC that implements at least Group Communication functionality.</w:t>
        </w:r>
      </w:ins>
    </w:p>
    <w:p w14:paraId="0DBA6B44" w14:textId="77777777" w:rsidR="00972F14" w:rsidRPr="002F5E81" w:rsidRDefault="00972F14" w:rsidP="00972F14">
      <w:pPr>
        <w:ind w:left="568" w:hanging="284"/>
        <w:rPr>
          <w:ins w:id="470" w:author="Thomas Stockhammer (24/11/25)" w:date="2024-11-25T11:20:00Z" w16du:dateUtc="2024-11-25T10:20:00Z"/>
        </w:rPr>
      </w:pPr>
      <w:ins w:id="471" w:author="Thomas Stockhammer (24/11/25)" w:date="2024-11-25T11:20:00Z" w16du:dateUtc="2024-11-25T10:20:00Z">
        <w:r w:rsidRPr="002F5E81">
          <w:t>-</w:t>
        </w:r>
        <w:r w:rsidRPr="002F5E81">
          <w:tab/>
          <w:t>The MBSTF additionally implements the relevant subset of GCS AS user plane functionality, including MB2-U protocols at a new reference point MB2′-U to exchange user plane data with a separate BM-SC that implements at least Group Communication functionality.</w:t>
        </w:r>
      </w:ins>
    </w:p>
    <w:p w14:paraId="43B1DA8E" w14:textId="63E3F6E2" w:rsidR="00972F14" w:rsidRPr="002F5E81" w:rsidRDefault="00972F14" w:rsidP="00B97A97">
      <w:pPr>
        <w:ind w:left="568" w:hanging="284"/>
        <w:rPr>
          <w:ins w:id="472" w:author="Thomas Stockhammer (24/11/25)" w:date="2024-11-25T11:20:00Z" w16du:dateUtc="2024-11-25T10:20:00Z"/>
        </w:rPr>
      </w:pPr>
      <w:ins w:id="473" w:author="Thomas Stockhammer (24/11/25)" w:date="2024-11-25T11:20:00Z" w16du:dateUtc="2024-11-25T10:20:00Z">
        <w:r w:rsidRPr="002F5E81">
          <w:t>-</w:t>
        </w:r>
        <w:r w:rsidRPr="002F5E81">
          <w:tab/>
          <w:t>A UE connecting to the E-UTRAN implements the relevant MBS User Service functionalities above suitable eMBMS middleware (MBMS Client) to support the reception of MBS User Services via the Group Communicat</w:t>
        </w:r>
      </w:ins>
      <w:ins w:id="474" w:author="Richard Bradbury (2024-11-26)" w:date="2024-11-26T10:01:00Z" w16du:dateUtc="2024-11-26T10:01:00Z">
        <w:r w:rsidR="00B97A97">
          <w:t>i</w:t>
        </w:r>
      </w:ins>
      <w:ins w:id="475" w:author="Thomas Stockhammer (24/11/25)" w:date="2024-11-25T11:20:00Z" w16du:dateUtc="2024-11-25T10:20:00Z">
        <w:r w:rsidRPr="002F5E81">
          <w:t>on API as defined in TS 23.479 </w:t>
        </w:r>
        <w:r>
          <w:t>[32]</w:t>
        </w:r>
        <w:r w:rsidRPr="002F5E81">
          <w:t>.</w:t>
        </w:r>
      </w:ins>
    </w:p>
    <w:p w14:paraId="191A6509" w14:textId="77777777" w:rsidR="00972F14" w:rsidRPr="002F5E81" w:rsidRDefault="00972F14" w:rsidP="00972F14">
      <w:pPr>
        <w:ind w:left="568" w:hanging="284"/>
        <w:rPr>
          <w:ins w:id="476" w:author="Thomas Stockhammer (24/11/25)" w:date="2024-11-25T11:20:00Z" w16du:dateUtc="2024-11-25T10:20:00Z"/>
        </w:rPr>
      </w:pPr>
      <w:ins w:id="477" w:author="Thomas Stockhammer (24/11/25)" w:date="2024-11-25T11:20:00Z" w16du:dateUtc="2024-11-25T10:20:00Z">
        <w:r w:rsidRPr="002F5E81">
          <w:lastRenderedPageBreak/>
          <w:tab/>
          <w:t>The MBMS Client only includes the Access Stratum as well as the functionality to establish the group communication API.</w:t>
        </w:r>
      </w:ins>
    </w:p>
    <w:p w14:paraId="24A2CFE1" w14:textId="61B5A84B" w:rsidR="00972F14" w:rsidRPr="002F5E81" w:rsidRDefault="00972F14" w:rsidP="00972F14">
      <w:pPr>
        <w:rPr>
          <w:ins w:id="478" w:author="Thomas Stockhammer (24/11/25)" w:date="2024-11-25T11:20:00Z" w16du:dateUtc="2024-11-25T10:20:00Z"/>
        </w:rPr>
      </w:pPr>
      <w:ins w:id="479" w:author="Thomas Stockhammer (24/11/25)" w:date="2024-11-25T11:20:00Z" w16du:dateUtc="2024-11-25T10:20:00Z">
        <w:r w:rsidRPr="002F5E81">
          <w:t>Figure 5.10.2.3-2 provides an MBS/eMBMS interworking reference architecture for this purpose including the client architecture based on what is available in figure 4.9-2 of TS</w:t>
        </w:r>
      </w:ins>
      <w:ins w:id="480" w:author="Richard Bradbury" w:date="2024-11-26T00:03:00Z" w16du:dateUtc="2024-11-26T00:03:00Z">
        <w:r w:rsidR="00743D8C">
          <w:t> </w:t>
        </w:r>
      </w:ins>
      <w:ins w:id="481" w:author="Thomas Stockhammer (24/11/25)" w:date="2024-11-25T11:20:00Z" w16du:dateUtc="2024-11-25T10:20:00Z">
        <w:r w:rsidRPr="002F5E81">
          <w:t>26.502 </w:t>
        </w:r>
        <w:r>
          <w:t>[29]</w:t>
        </w:r>
        <w:r w:rsidRPr="002F5E81">
          <w:t>.</w:t>
        </w:r>
      </w:ins>
    </w:p>
    <w:p w14:paraId="150DBAC4" w14:textId="77777777" w:rsidR="00972F14" w:rsidRPr="002F5E81" w:rsidRDefault="00972F14" w:rsidP="00972F14">
      <w:pPr>
        <w:rPr>
          <w:ins w:id="482" w:author="Thomas Stockhammer (24/11/25)" w:date="2024-11-25T11:20:00Z" w16du:dateUtc="2024-11-25T10:20:00Z"/>
        </w:rPr>
      </w:pPr>
      <w:ins w:id="483" w:author="Thomas Stockhammer (24/11/25)" w:date="2024-11-25T11:20:00Z" w16du:dateUtc="2024-11-25T10:20:00Z">
        <w:r w:rsidRPr="002F5E81">
          <w:object w:dxaOrig="9615" w:dyaOrig="6720" w14:anchorId="2F8BBA5A">
            <v:shape id="_x0000_i1038" type="#_x0000_t75" style="width:480.75pt;height:336pt" o:ole="">
              <v:imagedata r:id="rId44" o:title="" croptop="824f" cropbottom="904f" cropleft="1992f" cropright="514f"/>
            </v:shape>
            <o:OLEObject Type="Embed" ProgID="Visio.Drawing.15" ShapeID="_x0000_i1038" DrawAspect="Content" ObjectID="_1794120786" r:id="rId45"/>
          </w:object>
        </w:r>
      </w:ins>
    </w:p>
    <w:p w14:paraId="4DC12ABC" w14:textId="1403F714" w:rsidR="00743D8C" w:rsidRPr="002F5E81" w:rsidRDefault="00743D8C" w:rsidP="00743D8C">
      <w:pPr>
        <w:pStyle w:val="NF"/>
        <w:rPr>
          <w:ins w:id="484" w:author="Thomas Stockhammer (24/11/25)" w:date="2024-11-25T11:20:00Z" w16du:dateUtc="2024-11-25T10:20:00Z"/>
        </w:rPr>
      </w:pPr>
      <w:ins w:id="485" w:author="Thomas Stockhammer (24/11/25)" w:date="2024-11-25T11:20:00Z" w16du:dateUtc="2024-11-25T10:20:00Z">
        <w:r w:rsidRPr="002F5E81">
          <w:t>NOTE:</w:t>
        </w:r>
      </w:ins>
      <w:ins w:id="486" w:author="Richard Bradbury" w:date="2024-11-26T00:04:00Z" w16du:dateUtc="2024-11-26T00:04:00Z">
        <w:r>
          <w:tab/>
          <w:t>This f</w:t>
        </w:r>
      </w:ins>
      <w:ins w:id="487" w:author="Thomas Stockhammer (24/11/25)" w:date="2024-11-25T11:20:00Z" w16du:dateUtc="2024-11-25T10:20:00Z">
        <w:r w:rsidRPr="002F5E81">
          <w:t xml:space="preserve">igure </w:t>
        </w:r>
      </w:ins>
      <w:ins w:id="488" w:author="Richard Bradbury" w:date="2024-11-26T00:04:00Z" w16du:dateUtc="2024-11-26T00:04:00Z">
        <w:r>
          <w:t>is</w:t>
        </w:r>
      </w:ins>
      <w:ins w:id="489" w:author="Thomas Stockhammer (24/11/25)" w:date="2024-11-25T11:20:00Z" w16du:dateUtc="2024-11-25T10:20:00Z">
        <w:r w:rsidRPr="002F5E81">
          <w:t xml:space="preserve"> slightly modified compared </w:t>
        </w:r>
      </w:ins>
      <w:ins w:id="490" w:author="Richard Bradbury" w:date="2024-11-26T00:04:00Z" w16du:dateUtc="2024-11-26T00:04:00Z">
        <w:r>
          <w:t>with</w:t>
        </w:r>
      </w:ins>
      <w:ins w:id="491" w:author="Thomas Stockhammer (24/11/25)" w:date="2024-11-25T11:20:00Z" w16du:dateUtc="2024-11-25T10:20:00Z">
        <w:r w:rsidRPr="002F5E81">
          <w:t xml:space="preserve"> figure 4.9-2 of TS</w:t>
        </w:r>
      </w:ins>
      <w:ins w:id="492" w:author="Richard Bradbury" w:date="2024-11-26T00:04:00Z" w16du:dateUtc="2024-11-26T00:04:00Z">
        <w:r>
          <w:t> </w:t>
        </w:r>
      </w:ins>
      <w:ins w:id="493"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72C94962" w14:textId="77777777" w:rsidR="00743D8C" w:rsidRDefault="00743D8C" w:rsidP="00743D8C">
      <w:pPr>
        <w:pStyle w:val="NF"/>
        <w:rPr>
          <w:ins w:id="494" w:author="Richard Bradbury" w:date="2024-11-26T00:03:00Z" w16du:dateUtc="2024-11-26T00:03:00Z"/>
        </w:rPr>
      </w:pPr>
    </w:p>
    <w:p w14:paraId="4AC2A461" w14:textId="3BB6E704" w:rsidR="00972F14" w:rsidRPr="002F5E81" w:rsidRDefault="00972F14" w:rsidP="00972F14">
      <w:pPr>
        <w:keepLines/>
        <w:spacing w:after="240"/>
        <w:jc w:val="center"/>
        <w:rPr>
          <w:ins w:id="495" w:author="Thomas Stockhammer (24/11/25)" w:date="2024-11-25T11:20:00Z" w16du:dateUtc="2024-11-25T10:20:00Z"/>
          <w:rFonts w:ascii="Arial" w:hAnsi="Arial" w:cs="Arial"/>
          <w:b/>
        </w:rPr>
      </w:pPr>
      <w:ins w:id="496" w:author="Thomas Stockhammer (24/11/25)" w:date="2024-11-25T11:20:00Z" w16du:dateUtc="2024-11-25T10:20:00Z">
        <w:r w:rsidRPr="002F5E81">
          <w:rPr>
            <w:rFonts w:ascii="Arial" w:hAnsi="Arial" w:cs="Arial"/>
            <w:b/>
          </w:rPr>
          <w:t>Figure 5.10.2.3-2: MBS–eMBMS interworking reference architecture on top of eMBMS</w:t>
        </w:r>
        <w:r w:rsidRPr="002F5E81">
          <w:rPr>
            <w:rFonts w:ascii="Arial" w:hAnsi="Arial" w:cs="Arial"/>
            <w:b/>
          </w:rPr>
          <w:br/>
          <w:t>using Group Communication</w:t>
        </w:r>
      </w:ins>
    </w:p>
    <w:p w14:paraId="46F4A7EE" w14:textId="77777777" w:rsidR="00972F14" w:rsidRPr="002F5E81" w:rsidRDefault="00972F14" w:rsidP="00972F14">
      <w:pPr>
        <w:rPr>
          <w:ins w:id="497" w:author="Thomas Stockhammer (24/11/25)" w:date="2024-11-25T11:20:00Z" w16du:dateUtc="2024-11-25T10:20:00Z"/>
        </w:rPr>
      </w:pPr>
      <w:ins w:id="498" w:author="Thomas Stockhammer (24/11/25)" w:date="2024-11-25T11:20:00Z" w16du:dateUtc="2024-11-25T10:20:00Z">
        <w:r w:rsidRPr="002F5E81">
          <w:t xml:space="preserve">In this case, the application only needs to have knowledge of MBS, but can use MBMS/GCS delivery. There is a </w:t>
        </w:r>
        <w:r w:rsidRPr="002F5E81">
          <w:rPr>
            <w:i/>
            <w:iCs/>
          </w:rPr>
          <w:t>Joint MBS Client + MBMS-Aware Application</w:t>
        </w:r>
        <w:r w:rsidRPr="002F5E81">
          <w:t xml:space="preserve"> that can use GCS API to connect to MBMS delivery.</w:t>
        </w:r>
      </w:ins>
    </w:p>
    <w:p w14:paraId="32DB2230" w14:textId="77777777" w:rsidR="00972F14" w:rsidRPr="002F5E81" w:rsidRDefault="00972F14" w:rsidP="00972F14">
      <w:pPr>
        <w:keepNext/>
        <w:keepLines/>
        <w:spacing w:before="120"/>
        <w:ind w:left="1418" w:hanging="1418"/>
        <w:outlineLvl w:val="3"/>
        <w:rPr>
          <w:ins w:id="499" w:author="Thomas Stockhammer (24/11/25)" w:date="2024-11-25T11:20:00Z" w16du:dateUtc="2024-11-25T10:20:00Z"/>
          <w:rFonts w:ascii="Arial" w:hAnsi="Arial"/>
          <w:sz w:val="24"/>
        </w:rPr>
      </w:pPr>
      <w:ins w:id="500" w:author="Thomas Stockhammer (24/11/25)" w:date="2024-11-25T11:20:00Z" w16du:dateUtc="2024-11-25T10:20:00Z">
        <w:r w:rsidRPr="002F5E81">
          <w:rPr>
            <w:rFonts w:ascii="Arial" w:hAnsi="Arial"/>
            <w:sz w:val="24"/>
          </w:rPr>
          <w:lastRenderedPageBreak/>
          <w:t>5.10.2.4</w:t>
        </w:r>
        <w:r w:rsidRPr="002F5E81">
          <w:rPr>
            <w:rFonts w:ascii="Arial" w:hAnsi="Arial"/>
            <w:sz w:val="24"/>
          </w:rPr>
          <w:tab/>
          <w:t>MBS User Services on top of eMBMS using Transparent Delivery</w:t>
        </w:r>
      </w:ins>
    </w:p>
    <w:p w14:paraId="1BBB6547" w14:textId="77777777" w:rsidR="00972F14" w:rsidRPr="002F5E81" w:rsidRDefault="00972F14" w:rsidP="00972F14">
      <w:pPr>
        <w:keepNext/>
        <w:keepLines/>
        <w:rPr>
          <w:ins w:id="501" w:author="Thomas Stockhammer (24/11/25)" w:date="2024-11-25T11:20:00Z" w16du:dateUtc="2024-11-25T10:20:00Z"/>
        </w:rPr>
      </w:pPr>
      <w:ins w:id="502" w:author="Thomas Stockhammer (24/11/25)" w:date="2024-11-25T11:20:00Z" w16du:dateUtc="2024-11-25T10:20:00Z">
        <w:r w:rsidRPr="002F5E81">
          <w:t xml:space="preserve">Yet another possible architecture is shown in figure 5.10.2.4-1 where a subset of </w:t>
        </w:r>
        <w:proofErr w:type="spellStart"/>
        <w:r w:rsidRPr="002F5E81">
          <w:t>xMB</w:t>
        </w:r>
        <w:proofErr w:type="spellEnd"/>
        <w:r w:rsidRPr="002F5E81">
          <w:t xml:space="preserve"> provisioning procedures and protocols are used southbound of the MBSF and MBSTF to communicate with the EPS via a function implementing the Transparent Delivery functionality of the BM-SC.</w:t>
        </w:r>
      </w:ins>
    </w:p>
    <w:p w14:paraId="7F292676" w14:textId="77777777" w:rsidR="00972F14" w:rsidRPr="002F5E81" w:rsidRDefault="00972F14" w:rsidP="00972F14">
      <w:pPr>
        <w:rPr>
          <w:ins w:id="503" w:author="Thomas Stockhammer (24/11/25)" w:date="2024-11-25T11:20:00Z" w16du:dateUtc="2024-11-25T10:20:00Z"/>
        </w:rPr>
      </w:pPr>
      <w:ins w:id="504" w:author="Thomas Stockhammer (24/11/25)" w:date="2024-11-25T11:20:00Z" w16du:dateUtc="2024-11-25T10:20:00Z">
        <w:r w:rsidRPr="002F5E81">
          <w:object w:dxaOrig="9630" w:dyaOrig="6240" w14:anchorId="1E78E324">
            <v:shape id="_x0000_i1039" type="#_x0000_t75" style="width:481.5pt;height:312pt" o:ole="">
              <v:imagedata r:id="rId46" o:title=""/>
            </v:shape>
            <o:OLEObject Type="Embed" ProgID="Visio.Drawing.15" ShapeID="_x0000_i1039" DrawAspect="Content" ObjectID="_1794120787" r:id="rId47"/>
          </w:object>
        </w:r>
      </w:ins>
    </w:p>
    <w:p w14:paraId="68B57C9E" w14:textId="77777777" w:rsidR="00972F14" w:rsidRPr="002F5E81" w:rsidRDefault="00972F14" w:rsidP="00972F14">
      <w:pPr>
        <w:keepLines/>
        <w:spacing w:after="240"/>
        <w:jc w:val="center"/>
        <w:rPr>
          <w:ins w:id="505" w:author="Thomas Stockhammer (24/11/25)" w:date="2024-11-25T11:20:00Z" w16du:dateUtc="2024-11-25T10:20:00Z"/>
          <w:rFonts w:ascii="Arial" w:hAnsi="Arial" w:cs="Arial"/>
          <w:b/>
        </w:rPr>
      </w:pPr>
      <w:ins w:id="506" w:author="Thomas Stockhammer (24/11/25)" w:date="2024-11-25T11:20:00Z" w16du:dateUtc="2024-11-25T10:20:00Z">
        <w:r w:rsidRPr="002F5E81">
          <w:rPr>
            <w:rFonts w:ascii="Arial" w:hAnsi="Arial" w:cs="Arial"/>
            <w:b/>
          </w:rPr>
          <w:t>Figure 5.10.24-1: MBS User Services on top of eMBMS using Transparent Delivery</w:t>
        </w:r>
      </w:ins>
    </w:p>
    <w:p w14:paraId="1E746E89" w14:textId="77777777" w:rsidR="00972F14" w:rsidRPr="002F5E81" w:rsidRDefault="00972F14" w:rsidP="00972F14">
      <w:pPr>
        <w:keepLines/>
        <w:rPr>
          <w:ins w:id="507" w:author="Thomas Stockhammer (24/11/25)" w:date="2024-11-25T11:20:00Z" w16du:dateUtc="2024-11-25T10:20:00Z"/>
        </w:rPr>
      </w:pPr>
      <w:ins w:id="508" w:author="Thomas Stockhammer (24/11/25)" w:date="2024-11-25T11:20:00Z" w16du:dateUtc="2024-11-25T10:20:00Z">
        <w:r w:rsidRPr="002F5E81">
          <w:t>In this scenario, with reference to the interworking architecture defined in annex C of TS 23.247 [26]:</w:t>
        </w:r>
      </w:ins>
    </w:p>
    <w:p w14:paraId="73C1459F" w14:textId="77777777" w:rsidR="00972F14" w:rsidRPr="002F5E81" w:rsidRDefault="00972F14" w:rsidP="00972F14">
      <w:pPr>
        <w:ind w:left="568" w:hanging="284"/>
        <w:rPr>
          <w:ins w:id="509" w:author="Thomas Stockhammer (24/11/25)" w:date="2024-11-25T11:20:00Z" w16du:dateUtc="2024-11-25T10:20:00Z"/>
        </w:rPr>
      </w:pPr>
      <w:ins w:id="510" w:author="Thomas Stockhammer (24/11/25)" w:date="2024-11-25T11:20:00Z" w16du:dateUtc="2024-11-25T10:20:00Z">
        <w:r w:rsidRPr="002F5E81">
          <w:t>-</w:t>
        </w:r>
        <w:r w:rsidRPr="002F5E81">
          <w:tab/>
          <w:t xml:space="preserve">The MBSF additionally implements the relevant subset of Content Provider control plane functionality, including </w:t>
        </w:r>
        <w:proofErr w:type="spellStart"/>
        <w:r w:rsidRPr="002F5E81">
          <w:t>xMB</w:t>
        </w:r>
        <w:proofErr w:type="spellEnd"/>
        <w:r w:rsidRPr="002F5E81">
          <w:t xml:space="preserve">-C provisioning operations at a new reference point </w:t>
        </w:r>
        <w:proofErr w:type="spellStart"/>
        <w:r w:rsidRPr="002F5E81">
          <w:t>xMB</w:t>
        </w:r>
        <w:proofErr w:type="spellEnd"/>
        <w:r w:rsidRPr="002F5E81">
          <w:t>′-C, allowing it to control a separate BM-SC that implements at least Transparent Delivery functionality.</w:t>
        </w:r>
      </w:ins>
    </w:p>
    <w:p w14:paraId="5898EC61" w14:textId="77777777" w:rsidR="00972F14" w:rsidRPr="002F5E81" w:rsidRDefault="00972F14" w:rsidP="00972F14">
      <w:pPr>
        <w:ind w:left="568" w:hanging="284"/>
        <w:rPr>
          <w:ins w:id="511" w:author="Thomas Stockhammer (24/11/25)" w:date="2024-11-25T11:20:00Z" w16du:dateUtc="2024-11-25T10:20:00Z"/>
        </w:rPr>
      </w:pPr>
      <w:ins w:id="512" w:author="Thomas Stockhammer (24/11/25)" w:date="2024-11-25T11:20:00Z" w16du:dateUtc="2024-11-25T10:20:00Z">
        <w:r w:rsidRPr="002F5E81">
          <w:t>-</w:t>
        </w:r>
        <w:r w:rsidRPr="002F5E81">
          <w:tab/>
          <w:t xml:space="preserve">The MBSTF additionally implements the relevant subset of Content Provider user plane functionality, including </w:t>
        </w:r>
        <w:proofErr w:type="spellStart"/>
        <w:r w:rsidRPr="002F5E81">
          <w:t>xMB</w:t>
        </w:r>
        <w:proofErr w:type="spellEnd"/>
        <w:r w:rsidRPr="002F5E81">
          <w:t xml:space="preserve">-U protocols at a new reference point </w:t>
        </w:r>
        <w:proofErr w:type="spellStart"/>
        <w:r w:rsidRPr="002F5E81">
          <w:t>xMB</w:t>
        </w:r>
        <w:proofErr w:type="spellEnd"/>
        <w:r w:rsidRPr="002F5E81">
          <w:t>′-U to exchange user plane data with a separate BM-SC that implements at least Transparent Delivery functionality.</w:t>
        </w:r>
      </w:ins>
    </w:p>
    <w:p w14:paraId="7DB13CBF" w14:textId="77777777" w:rsidR="00972F14" w:rsidRPr="002F5E81" w:rsidRDefault="00972F14" w:rsidP="00972F14">
      <w:pPr>
        <w:ind w:left="568" w:hanging="284"/>
        <w:rPr>
          <w:ins w:id="513" w:author="Thomas Stockhammer (24/11/25)" w:date="2024-11-25T11:20:00Z" w16du:dateUtc="2024-11-25T10:20:00Z"/>
        </w:rPr>
      </w:pPr>
      <w:ins w:id="514" w:author="Thomas Stockhammer (24/11/25)" w:date="2024-11-25T11:20:00Z" w16du:dateUtc="2024-11-25T10:20:00Z">
        <w:r w:rsidRPr="002F5E81">
          <w:t>-</w:t>
        </w:r>
        <w:r w:rsidRPr="002F5E81">
          <w:tab/>
          <w:t>A UE connecting to the E-UTRAN would implement the relevant MBS User Service functionalities above suitable eMBMS middleware (MBMS Client) to support the reception of the MBS User Services via the transparent delivery mode API as defined in TS 26.347 </w:t>
        </w:r>
        <w:r>
          <w:t>[21]</w:t>
        </w:r>
        <w:r w:rsidRPr="002F5E81">
          <w:t>.</w:t>
        </w:r>
      </w:ins>
    </w:p>
    <w:p w14:paraId="137460BA" w14:textId="77777777" w:rsidR="00972F14" w:rsidRPr="002F5E81" w:rsidRDefault="00972F14" w:rsidP="00972F14">
      <w:pPr>
        <w:keepNext/>
        <w:rPr>
          <w:ins w:id="515" w:author="Thomas Stockhammer (24/11/25)" w:date="2024-11-25T11:20:00Z" w16du:dateUtc="2024-11-25T10:20:00Z"/>
        </w:rPr>
      </w:pPr>
      <w:ins w:id="516" w:author="Thomas Stockhammer (24/11/25)" w:date="2024-11-25T11:20:00Z" w16du:dateUtc="2024-11-25T10:20:00Z">
        <w:r w:rsidRPr="002F5E81">
          <w:lastRenderedPageBreak/>
          <w:t>Figure 5.10.2.4-2 provides an MBS/eMBMS interworking reference architecture for this purpose including the client architecture based on what is available in figure 4.9-2 of TS 26.502 </w:t>
        </w:r>
        <w:r>
          <w:t>[29]</w:t>
        </w:r>
        <w:r w:rsidRPr="002F5E81">
          <w:t>.</w:t>
        </w:r>
      </w:ins>
    </w:p>
    <w:p w14:paraId="72AF846D" w14:textId="77777777" w:rsidR="00972F14" w:rsidRPr="002F5E81" w:rsidRDefault="00972F14" w:rsidP="00972F14">
      <w:pPr>
        <w:rPr>
          <w:ins w:id="517" w:author="Thomas Stockhammer (24/11/25)" w:date="2024-11-25T11:20:00Z" w16du:dateUtc="2024-11-25T10:20:00Z"/>
        </w:rPr>
      </w:pPr>
      <w:ins w:id="518" w:author="Thomas Stockhammer (24/11/25)" w:date="2024-11-25T11:20:00Z" w16du:dateUtc="2024-11-25T10:20:00Z">
        <w:r w:rsidRPr="002F5E81">
          <w:object w:dxaOrig="9600" w:dyaOrig="6675" w14:anchorId="1EAEAAC1">
            <v:shape id="_x0000_i1040" type="#_x0000_t75" style="width:480pt;height:333.75pt" o:ole="">
              <v:imagedata r:id="rId48" o:title="" croptop="913f" cropbottom="915f" cropleft="1938f" cropright="514f"/>
            </v:shape>
            <o:OLEObject Type="Embed" ProgID="Visio.Drawing.15" ShapeID="_x0000_i1040" DrawAspect="Content" ObjectID="_1794120788" r:id="rId49"/>
          </w:object>
        </w:r>
      </w:ins>
    </w:p>
    <w:p w14:paraId="605E2C43" w14:textId="2DD70134" w:rsidR="00743D8C" w:rsidRPr="002F5E81" w:rsidRDefault="00743D8C" w:rsidP="00743D8C">
      <w:pPr>
        <w:pStyle w:val="NF"/>
        <w:rPr>
          <w:ins w:id="519" w:author="Thomas Stockhammer (24/11/25)" w:date="2024-11-25T11:20:00Z" w16du:dateUtc="2024-11-25T10:20:00Z"/>
        </w:rPr>
      </w:pPr>
      <w:ins w:id="520" w:author="Thomas Stockhammer (24/11/25)" w:date="2024-11-25T11:20:00Z" w16du:dateUtc="2024-11-25T10:20:00Z">
        <w:r w:rsidRPr="002F5E81">
          <w:t>NOTE:</w:t>
        </w:r>
      </w:ins>
      <w:ins w:id="521" w:author="Richard Bradbury" w:date="2024-11-26T00:06:00Z" w16du:dateUtc="2024-11-26T00:06:00Z">
        <w:r>
          <w:tab/>
          <w:t>This f</w:t>
        </w:r>
      </w:ins>
      <w:ins w:id="522" w:author="Thomas Stockhammer (24/11/25)" w:date="2024-11-25T11:20:00Z" w16du:dateUtc="2024-11-25T10:20:00Z">
        <w:r w:rsidRPr="002F5E81">
          <w:t>igure</w:t>
        </w:r>
      </w:ins>
      <w:ins w:id="523" w:author="Richard Bradbury" w:date="2024-11-26T00:06:00Z" w16du:dateUtc="2024-11-26T00:06:00Z">
        <w:r>
          <w:t xml:space="preserve"> is</w:t>
        </w:r>
      </w:ins>
      <w:ins w:id="524" w:author="Thomas Stockhammer (24/11/25)" w:date="2024-11-25T11:20:00Z" w16du:dateUtc="2024-11-25T10:20:00Z">
        <w:r w:rsidRPr="002F5E81">
          <w:t xml:space="preserve"> slightly modified compared </w:t>
        </w:r>
      </w:ins>
      <w:ins w:id="525" w:author="Richard Bradbury" w:date="2024-11-26T00:06:00Z" w16du:dateUtc="2024-11-26T00:06:00Z">
        <w:r>
          <w:t>with</w:t>
        </w:r>
      </w:ins>
      <w:ins w:id="526" w:author="Thomas Stockhammer (24/11/25)" w:date="2024-11-25T11:20:00Z" w16du:dateUtc="2024-11-25T10:20:00Z">
        <w:r w:rsidRPr="002F5E81">
          <w:t xml:space="preserve"> figure 4.9-2 of TS</w:t>
        </w:r>
      </w:ins>
      <w:ins w:id="527" w:author="Richard Bradbury" w:date="2024-11-26T00:06:00Z" w16du:dateUtc="2024-11-26T00:06:00Z">
        <w:r>
          <w:t> </w:t>
        </w:r>
      </w:ins>
      <w:ins w:id="528"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5939ECA0" w14:textId="77777777" w:rsidR="00743D8C" w:rsidRDefault="00743D8C" w:rsidP="00DD0A4D">
      <w:pPr>
        <w:pStyle w:val="NF"/>
        <w:rPr>
          <w:ins w:id="529" w:author="Richard Bradbury" w:date="2024-11-26T00:06:00Z" w16du:dateUtc="2024-11-26T00:06:00Z"/>
        </w:rPr>
      </w:pPr>
    </w:p>
    <w:p w14:paraId="52784707" w14:textId="4BB77CC2" w:rsidR="00972F14" w:rsidRPr="002F5E81" w:rsidRDefault="00972F14" w:rsidP="00DD0A4D">
      <w:pPr>
        <w:pStyle w:val="TF"/>
        <w:rPr>
          <w:ins w:id="530" w:author="Thomas Stockhammer (24/11/25)" w:date="2024-11-25T11:20:00Z" w16du:dateUtc="2024-11-25T10:20:00Z"/>
        </w:rPr>
      </w:pPr>
      <w:ins w:id="531" w:author="Thomas Stockhammer (24/11/25)" w:date="2024-11-25T11:20:00Z" w16du:dateUtc="2024-11-25T10:20:00Z">
        <w:r w:rsidRPr="002F5E81">
          <w:t>Figure 5.10.2.4-2: MBS–eMBMS interworking reference architecture on top of eMBMS</w:t>
        </w:r>
        <w:r w:rsidRPr="002F5E81">
          <w:br/>
          <w:t>using Transparent Mode</w:t>
        </w:r>
      </w:ins>
    </w:p>
    <w:p w14:paraId="058E499F" w14:textId="77777777" w:rsidR="00972F14" w:rsidRPr="002F5E81" w:rsidRDefault="00972F14" w:rsidP="00972F14">
      <w:pPr>
        <w:rPr>
          <w:ins w:id="532" w:author="Thomas Stockhammer (24/11/25)" w:date="2024-11-25T11:20:00Z" w16du:dateUtc="2024-11-25T10:20:00Z"/>
        </w:rPr>
      </w:pPr>
      <w:ins w:id="533" w:author="Thomas Stockhammer (24/11/25)" w:date="2024-11-25T11:20:00Z" w16du:dateUtc="2024-11-25T10:20:00Z">
        <w:r w:rsidRPr="002F5E81">
          <w:t xml:space="preserve">In this case, the application only needs to have knowledge of MBS, but can use MBMS transparent delivery. There is a </w:t>
        </w:r>
        <w:r w:rsidRPr="002F5E81">
          <w:rPr>
            <w:i/>
            <w:iCs/>
          </w:rPr>
          <w:t>Joint MBS Client + MBMS-Aware Application</w:t>
        </w:r>
        <w:r w:rsidRPr="002F5E81">
          <w:t xml:space="preserve"> that can use MBMS-API to connect to MBMS delivery.</w:t>
        </w:r>
      </w:ins>
    </w:p>
    <w:p w14:paraId="3EAB1109" w14:textId="77777777" w:rsidR="00972F14" w:rsidRPr="002F5E81" w:rsidRDefault="00972F14" w:rsidP="00972F14">
      <w:pPr>
        <w:keepNext/>
        <w:keepLines/>
        <w:spacing w:before="120"/>
        <w:ind w:left="1134" w:hanging="1134"/>
        <w:outlineLvl w:val="2"/>
        <w:rPr>
          <w:ins w:id="534" w:author="Thomas Stockhammer (24/11/25)" w:date="2024-11-25T11:20:00Z" w16du:dateUtc="2024-11-25T10:20:00Z"/>
          <w:rFonts w:ascii="Arial" w:hAnsi="Arial"/>
          <w:sz w:val="28"/>
        </w:rPr>
      </w:pPr>
      <w:ins w:id="535" w:author="Thomas Stockhammer (24/11/25)" w:date="2024-11-25T11:20:00Z" w16du:dateUtc="2024-11-25T10:20:00Z">
        <w:r w:rsidRPr="002F5E81">
          <w:rPr>
            <w:rFonts w:ascii="Arial" w:hAnsi="Arial"/>
            <w:sz w:val="28"/>
          </w:rPr>
          <w:lastRenderedPageBreak/>
          <w:t>5.10.3</w:t>
        </w:r>
        <w:r w:rsidRPr="002F5E81">
          <w:rPr>
            <w:rFonts w:ascii="Arial" w:hAnsi="Arial"/>
            <w:sz w:val="28"/>
          </w:rPr>
          <w:tab/>
          <w:t>High-level call flows</w:t>
        </w:r>
      </w:ins>
    </w:p>
    <w:p w14:paraId="43B9498E" w14:textId="77777777" w:rsidR="00972F14" w:rsidRPr="002F5E81" w:rsidRDefault="00972F14" w:rsidP="00972F14">
      <w:pPr>
        <w:keepNext/>
        <w:keepLines/>
        <w:spacing w:before="120"/>
        <w:ind w:left="1418" w:hanging="1418"/>
        <w:outlineLvl w:val="3"/>
        <w:rPr>
          <w:ins w:id="536" w:author="Thomas Stockhammer (24/11/25)" w:date="2024-11-25T11:20:00Z" w16du:dateUtc="2024-11-25T10:20:00Z"/>
          <w:rFonts w:ascii="Arial" w:hAnsi="Arial"/>
          <w:sz w:val="24"/>
        </w:rPr>
      </w:pPr>
      <w:ins w:id="537" w:author="Thomas Stockhammer (24/11/25)" w:date="2024-11-25T11:20:00Z" w16du:dateUtc="2024-11-25T10:20:00Z">
        <w:r w:rsidRPr="002F5E81">
          <w:rPr>
            <w:rFonts w:ascii="Arial" w:hAnsi="Arial"/>
            <w:sz w:val="24"/>
          </w:rPr>
          <w:t>5.10.3.1</w:t>
        </w:r>
        <w:r w:rsidRPr="002F5E81">
          <w:rPr>
            <w:rFonts w:ascii="Arial" w:hAnsi="Arial"/>
            <w:sz w:val="24"/>
          </w:rPr>
          <w:tab/>
          <w:t>Joint BM-SC and MBSF Functionality</w:t>
        </w:r>
      </w:ins>
    </w:p>
    <w:p w14:paraId="3647AAC6" w14:textId="565A0467" w:rsidR="00972F14" w:rsidRPr="002F5E81" w:rsidRDefault="00972F14" w:rsidP="00972F14">
      <w:pPr>
        <w:keepNext/>
        <w:rPr>
          <w:ins w:id="538" w:author="Thomas Stockhammer (24/11/25)" w:date="2024-11-25T11:20:00Z" w16du:dateUtc="2024-11-25T10:20:00Z"/>
        </w:rPr>
      </w:pPr>
      <w:ins w:id="539" w:author="Thomas Stockhammer (24/11/25)" w:date="2024-11-25T11:20:00Z" w16du:dateUtc="2024-11-25T10:20:00Z">
        <w:r w:rsidRPr="002F5E81">
          <w:t xml:space="preserve">The extended high-level baseline procedures for MBS User Services for the architecture showing in figure 5.10.2-2 are shown in figure 5.10.3.1-1, highlighting in </w:t>
        </w:r>
        <w:r w:rsidRPr="00146D13">
          <w:rPr>
            <w:b/>
            <w:bCs/>
          </w:rPr>
          <w:t>bold</w:t>
        </w:r>
      </w:ins>
      <w:ins w:id="540" w:author="Richard Bradbury" w:date="2024-11-26T00:14:00Z" w16du:dateUtc="2024-11-26T00:14:00Z">
        <w:r w:rsidR="00146D13" w:rsidRPr="00146D13">
          <w:rPr>
            <w:b/>
            <w:bCs/>
          </w:rPr>
          <w:t>face</w:t>
        </w:r>
      </w:ins>
      <w:ins w:id="541" w:author="Thomas Stockhammer (24/11/25)" w:date="2024-11-25T11:20:00Z" w16du:dateUtc="2024-11-25T10:20:00Z">
        <w:r w:rsidRPr="002F5E81">
          <w:t xml:space="preserve"> the extensions to the call flow in clause 5.2.1 of TS 26.502</w:t>
        </w:r>
        <w:r>
          <w:t>[29]</w:t>
        </w:r>
        <w:r w:rsidRPr="002F5E81">
          <w:t>.</w:t>
        </w:r>
      </w:ins>
    </w:p>
    <w:bookmarkStart w:id="542" w:name="_Hlk138344530"/>
    <w:p w14:paraId="766F2DC4" w14:textId="1D6668D5" w:rsidR="00972F14" w:rsidRPr="002F5E81" w:rsidRDefault="00366386" w:rsidP="00972F14">
      <w:pPr>
        <w:keepNext/>
        <w:keepLines/>
        <w:spacing w:before="60"/>
        <w:jc w:val="center"/>
        <w:rPr>
          <w:ins w:id="543" w:author="Thomas Stockhammer (24/11/25)" w:date="2024-11-25T11:20:00Z" w16du:dateUtc="2024-11-25T10:20:00Z"/>
          <w:rFonts w:ascii="Arial" w:hAnsi="Arial" w:cs="Arial"/>
          <w:b/>
        </w:rPr>
      </w:pPr>
      <w:r>
        <w:fldChar w:fldCharType="begin"/>
      </w:r>
      <w:r>
        <w:fldChar w:fldCharType="separate"/>
      </w:r>
      <w:r>
        <w:fldChar w:fldCharType="end"/>
      </w:r>
      <w:bookmarkEnd w:id="542"/>
      <w:ins w:id="544" w:author="Richard Bradbury (2024-11-26)" w:date="2024-11-26T10:02:00Z" w16du:dateUtc="2024-11-26T10:02:00Z">
        <w:r w:rsidR="00B97A97">
          <w:rPr>
            <w:noProof/>
          </w:rPr>
          <w:drawing>
            <wp:inline distT="0" distB="0" distL="0" distR="0" wp14:anchorId="7CD06FEB" wp14:editId="6B6923D0">
              <wp:extent cx="5790695" cy="6858000"/>
              <wp:effectExtent l="0" t="0" r="635" b="0"/>
              <wp:docPr id="6" name="Msc-generator signalling" descr="Msc-generator~|version=8.6.1~|lang=signalling~|size=765x906~|text=text.wrap=yes;~nnumbering=yes;~n~napp[label=~qMBS-Aware\nApplication~q];~nmbsfc[label=~qMBSF Client~q];~nmbstfc[label=~qMBSTF Client~q];~nas[label=~qMBSTF~q];~naf[label=~qMBSF~q];~next[label=~qMBS\nApplication\nProvider~q];~n~nhspace app-mbsfc 140;~nhspace mbsfc-mbstfc 120;~nhspace mbstfc-as 120;~nhspace as-af 125;~nhspace af-ext 120;~n~naf~l~gext: User Service\nprovisioning \-Nmbsf\- [arrow.type=dot];~naf~l-~gas: Distribution Session\nprovisioning \-Nmbstf\- [arrow.type=dot];~naf~l-~gmbsfc: User Service advertisement \-MBS-5\- [arrow.type=dot];~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Provide Distribution Session information \-MBS-6~a\- [arrow.type=dot];~nmbstfc..mbstfc: Distribution Session activation \bfor eMBMS;~4~nvspace 5;~nmbsfc~l-~gaf: Distribution Session handling \-MBS-5\- [arrow.type=dot];~nvspace 5;~nmbstfc~l-~gas: Distribution Session \bvia eMBMS \-MBS-4\-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65x906~|text=text.wrap=yes;~nnumbering=yes;~n~napp[label=~qMBS-Aware\nApplication~q];~nmbsfc[label=~qMBSF Client~q];~nmbstfc[label=~qMBSTF Client~q];~nas[label=~qMBSTF~q];~naf[label=~qMBSF~q];~next[label=~qMBS\nApplication\nProvider~q];~n~nhspace app-mbsfc 140;~nhspace mbsfc-mbstfc 120;~nhspace mbstfc-as 120;~nhspace as-af 125;~nhspace af-ext 120;~n~naf~l~gext: User Service\nprovisioning \-Nmbsf\- [arrow.type=dot];~naf~l-~gas: Distribution Session\nprovisioning \-Nmbstf\- [arrow.type=dot];~naf~l-~gmbsfc: User Service advertisement \-MBS-5\- [arrow.type=dot];~nvspace 5;~nbox [tag=~qalt~q]: ~qApplication Service advertisement~q {~n~2app~l-~gext [number=no]: \-MBS-8\- [arrow.type=dot];~n} .. [tag=~q~q]: {~n~2app~l-~gmbsfc [number=no]: \-MBS-6\- [arrow.type=dot];~n};~nvspace 5;~nas~l-~gext: User Data Ingest Session \-Nmb8\- [arrow.type=dot];~napp~l-~gmbsfc: Application Service Control\nrequest \-MBS-6\- [arrow.type=dot];~nbox .. [tag=~qopt~q]: {~n~4mbsfc~l-~gaf: User Service discovery \-MBS-5\- [arrow.type=dot];~n};~nvspace 5;~nmbsfc~l-~gmbstfc: Provide Distribution Session information \-MBS-6~a\- [arrow.type=dot];~nmbstfc..mbstfc: Distribution Session activation \bfor eMBMS;~4~nvspace 5;~nmbsfc~l-~gaf: Distribution Session handling \-MBS-5\- [arrow.type=dot];~nvspace 5;~nmbstfc~l-~gas: Distribution Session \bvia eMBMS \-MBS-4\- [arrow.type=dot];~napp~l-~gmbstfc: Application Data Session \-MBS-7\- [arrow.type=dot];~nvspace 5;~napp~l-~gmbsfc: Application Service Control \-MBS-6\- [arrow.type=dot];~nvspace 10;~n~|"/>
                      <pic:cNvPicPr>
                        <a:picLocks noChangeAspect="1"/>
                      </pic:cNvPicPr>
                    </pic:nvPicPr>
                    <pic:blipFill>
                      <a:blip r:embed="rId50"/>
                      <a:stretch>
                        <a:fillRect/>
                      </a:stretch>
                    </pic:blipFill>
                    <pic:spPr>
                      <a:xfrm>
                        <a:off x="0" y="0"/>
                        <a:ext cx="5790695" cy="6858000"/>
                      </a:xfrm>
                      <a:prstGeom prst="rect">
                        <a:avLst/>
                      </a:prstGeom>
                    </pic:spPr>
                  </pic:pic>
                </a:graphicData>
              </a:graphic>
            </wp:inline>
          </w:drawing>
        </w:r>
      </w:ins>
    </w:p>
    <w:p w14:paraId="223BAF1E" w14:textId="77777777" w:rsidR="00972F14" w:rsidRPr="002F5E81" w:rsidRDefault="00972F14" w:rsidP="00972F14">
      <w:pPr>
        <w:keepLines/>
        <w:spacing w:after="240"/>
        <w:jc w:val="center"/>
        <w:rPr>
          <w:ins w:id="545" w:author="Thomas Stockhammer (24/11/25)" w:date="2024-11-25T11:20:00Z" w16du:dateUtc="2024-11-25T10:20:00Z"/>
          <w:rFonts w:ascii="Arial" w:hAnsi="Arial" w:cs="Arial"/>
          <w:b/>
        </w:rPr>
      </w:pPr>
      <w:bookmarkStart w:id="546" w:name="_CRFigure5_21"/>
      <w:ins w:id="547" w:author="Thomas Stockhammer (24/11/25)" w:date="2024-11-25T11:20:00Z" w16du:dateUtc="2024-11-25T10:20:00Z">
        <w:r w:rsidRPr="002F5E81">
          <w:rPr>
            <w:rFonts w:ascii="Arial" w:hAnsi="Arial" w:cs="Arial"/>
            <w:b/>
          </w:rPr>
          <w:t xml:space="preserve">Figure </w:t>
        </w:r>
        <w:bookmarkEnd w:id="546"/>
        <w:r w:rsidRPr="002F5E81">
          <w:rPr>
            <w:rFonts w:ascii="Arial" w:hAnsi="Arial" w:cs="Arial"/>
            <w:b/>
          </w:rPr>
          <w:t>5.10.3.1-1: MBS User Service high-level baseline procedures</w:t>
        </w:r>
        <w:r w:rsidRPr="002F5E81">
          <w:rPr>
            <w:rFonts w:ascii="Arial" w:hAnsi="Arial" w:cs="Arial"/>
            <w:b/>
          </w:rPr>
          <w:br/>
          <w:t>with Joint BM-SC and MBSF Functionality</w:t>
        </w:r>
      </w:ins>
    </w:p>
    <w:p w14:paraId="66B9CF90" w14:textId="77777777" w:rsidR="00972F14" w:rsidRPr="002F5E81" w:rsidRDefault="00972F14" w:rsidP="00972F14">
      <w:pPr>
        <w:rPr>
          <w:ins w:id="548" w:author="Thomas Stockhammer (24/11/25)" w:date="2024-11-25T11:20:00Z" w16du:dateUtc="2024-11-25T10:20:00Z"/>
        </w:rPr>
      </w:pPr>
      <w:ins w:id="549" w:author="Thomas Stockhammer (24/11/25)" w:date="2024-11-25T11:20:00Z" w16du:dateUtc="2024-11-25T10:20:00Z">
        <w:r w:rsidRPr="002F5E81">
          <w:t>The same procedures as defined in clause 5.2 of TS 26.502 </w:t>
        </w:r>
        <w:r>
          <w:t>[29]</w:t>
        </w:r>
        <w:r w:rsidRPr="002F5E81">
          <w:t>, apply, but the distribution of content in steps 9 and 11 is via eMBMS. However, the detailed procedures documented in the remainder of clause 5 in TS 26.502 need further consideration to support eMBMS distribution.</w:t>
        </w:r>
      </w:ins>
    </w:p>
    <w:p w14:paraId="015CB3F6" w14:textId="77777777" w:rsidR="00972F14" w:rsidRPr="002F5E81" w:rsidRDefault="00972F14" w:rsidP="00972F14">
      <w:pPr>
        <w:rPr>
          <w:ins w:id="550" w:author="Thomas Stockhammer (24/11/25)" w:date="2024-11-25T11:20:00Z" w16du:dateUtc="2024-11-25T10:20:00Z"/>
        </w:rPr>
      </w:pPr>
      <w:ins w:id="551" w:author="Thomas Stockhammer (24/11/25)" w:date="2024-11-25T11:20:00Z" w16du:dateUtc="2024-11-25T10:20:00Z">
        <w:r w:rsidRPr="002F5E81">
          <w:lastRenderedPageBreak/>
          <w:t xml:space="preserve">In clauses 5.3, 5.3A, and 5.5 of TS 26.502, the communication with the MB-SMF to allocate TMGIs, create sessions, update sessions, or delete sessions is extended with a communication with the MBMS-GW at reference point </w:t>
        </w:r>
        <w:proofErr w:type="spellStart"/>
        <w:r w:rsidRPr="002F5E81">
          <w:t>SGmb</w:t>
        </w:r>
        <w:proofErr w:type="spellEnd"/>
        <w:r w:rsidRPr="002F5E81">
          <w:t>, and the procedures defined in clause 8 of TS 23.246 [6] apply instead. In particular:</w:t>
        </w:r>
      </w:ins>
    </w:p>
    <w:p w14:paraId="5C70A661" w14:textId="77777777" w:rsidR="00972F14" w:rsidRPr="002F5E81" w:rsidRDefault="00972F14" w:rsidP="00972F14">
      <w:pPr>
        <w:ind w:left="568" w:hanging="284"/>
        <w:rPr>
          <w:ins w:id="552" w:author="Thomas Stockhammer (24/11/25)" w:date="2024-11-25T11:20:00Z" w16du:dateUtc="2024-11-25T10:20:00Z"/>
        </w:rPr>
      </w:pPr>
      <w:ins w:id="553" w:author="Thomas Stockhammer (24/11/25)" w:date="2024-11-25T11:20:00Z" w16du:dateUtc="2024-11-25T10:20:00Z">
        <w:r w:rsidRPr="002F5E81">
          <w:t>-</w:t>
        </w:r>
        <w:r w:rsidRPr="002F5E81">
          <w:tab/>
          <w:t>The BM-SC sends a Session Start Request message to MBMS-GW to indicate the impending start of the transmission and to provide the session attributes (TMGI, Flow Identifier, QoS, MBMS service Area, list of cell IDs if available, Session identifier, estimated session duration, list of MBMS control plane nodes (</w:t>
        </w:r>
        <w:r w:rsidRPr="002F5E81">
          <w:rPr>
            <w:noProof/>
          </w:rPr>
          <w:t>MMEs, SGSNs)</w:t>
        </w:r>
        <w:r w:rsidRPr="002F5E81">
          <w:t xml:space="preserve"> for MBMS GW, time to MBMS data transfer, MBMS data transfer start, access indicator, ...).</w:t>
        </w:r>
      </w:ins>
    </w:p>
    <w:p w14:paraId="68ABB20D" w14:textId="77777777" w:rsidR="00972F14" w:rsidRPr="002F5E81" w:rsidRDefault="00972F14" w:rsidP="00972F14">
      <w:pPr>
        <w:ind w:left="568" w:hanging="284"/>
        <w:rPr>
          <w:ins w:id="554" w:author="Thomas Stockhammer (24/11/25)" w:date="2024-11-25T11:20:00Z" w16du:dateUtc="2024-11-25T10:20:00Z"/>
        </w:rPr>
      </w:pPr>
      <w:ins w:id="555" w:author="Thomas Stockhammer (24/11/25)" w:date="2024-11-25T11:20:00Z" w16du:dateUtc="2024-11-25T10:20:00Z">
        <w:r w:rsidRPr="002F5E81">
          <w:t>-</w:t>
        </w:r>
        <w:r w:rsidRPr="002F5E81">
          <w:tab/>
          <w:t>The MBMS-GW responds with a Session Start Response message with information for BM-SC to send MBMS data to the MBMS-GW.</w:t>
        </w:r>
      </w:ins>
    </w:p>
    <w:p w14:paraId="1DDA87B9" w14:textId="77777777" w:rsidR="00972F14" w:rsidRPr="002F5E81" w:rsidRDefault="00972F14" w:rsidP="00972F14">
      <w:pPr>
        <w:rPr>
          <w:ins w:id="556" w:author="Thomas Stockhammer (24/11/25)" w:date="2024-11-25T11:20:00Z" w16du:dateUtc="2024-11-25T10:20:00Z"/>
          <w:lang w:eastAsia="ko-KR"/>
        </w:rPr>
      </w:pPr>
      <w:ins w:id="557" w:author="Thomas Stockhammer (24/11/25)" w:date="2024-11-25T11:20:00Z" w16du:dateUtc="2024-11-25T10:20:00Z">
        <w:r w:rsidRPr="002F5E81">
          <w:t>According to TS 23.247 [</w:t>
        </w:r>
        <w:r>
          <w:t>33</w:t>
        </w:r>
        <w:r w:rsidRPr="002F5E81">
          <w:t xml:space="preserve">], </w:t>
        </w:r>
        <w:r w:rsidRPr="002F5E81">
          <w:rPr>
            <w:lang w:eastAsia="ko-KR"/>
          </w:rPr>
          <w:t>a common TMGI for MBS and eMBMS is used towards the AF/AS and the TMGI is also used as identifier for transport over E-UTRAN/EPC.</w:t>
        </w:r>
      </w:ins>
    </w:p>
    <w:p w14:paraId="6395865E" w14:textId="77777777" w:rsidR="00972F14" w:rsidRPr="002F5E81" w:rsidRDefault="00972F14" w:rsidP="00972F14">
      <w:pPr>
        <w:rPr>
          <w:ins w:id="558" w:author="Thomas Stockhammer (24/11/25)" w:date="2024-11-25T11:20:00Z" w16du:dateUtc="2024-11-25T10:20:00Z"/>
          <w:lang w:eastAsia="ko-KR"/>
        </w:rPr>
      </w:pPr>
      <w:ins w:id="559" w:author="Thomas Stockhammer (24/11/25)" w:date="2024-11-25T11:20:00Z" w16du:dateUtc="2024-11-25T10:20:00Z">
        <w:r w:rsidRPr="002F5E81">
          <w:rPr>
            <w:lang w:eastAsia="ko-KR"/>
          </w:rPr>
          <w:t xml:space="preserve">In the user plane, the MBSTF distributes the received data to the MB-UPF at reference point Nmb9 and/or to the MBMS-GW at reference point </w:t>
        </w:r>
        <w:proofErr w:type="spellStart"/>
        <w:r w:rsidRPr="002F5E81">
          <w:rPr>
            <w:lang w:eastAsia="ko-KR"/>
          </w:rPr>
          <w:t>SGi</w:t>
        </w:r>
        <w:proofErr w:type="spellEnd"/>
        <w:r w:rsidRPr="002F5E81">
          <w:rPr>
            <w:lang w:eastAsia="ko-KR"/>
          </w:rPr>
          <w:t>-mb, when supported by operator network configuration.</w:t>
        </w:r>
      </w:ins>
    </w:p>
    <w:p w14:paraId="7A50ACE5" w14:textId="77777777" w:rsidR="00972F14" w:rsidRPr="002F5E81" w:rsidRDefault="00972F14" w:rsidP="00972F14">
      <w:pPr>
        <w:rPr>
          <w:ins w:id="560" w:author="Thomas Stockhammer (24/11/25)" w:date="2024-11-25T11:20:00Z" w16du:dateUtc="2024-11-25T10:20:00Z"/>
        </w:rPr>
      </w:pPr>
      <w:ins w:id="561" w:author="Thomas Stockhammer (24/11/25)" w:date="2024-11-25T11:20:00Z" w16du:dateUtc="2024-11-25T10:20:00Z">
        <w:r w:rsidRPr="002F5E81">
          <w:t>The session description document specified in clause 5.2.5 of TS 26.517 </w:t>
        </w:r>
        <w:r>
          <w:t>[30]</w:t>
        </w:r>
        <w:r w:rsidRPr="002F5E81">
          <w:t xml:space="preserve"> describes the parameters of the MBS distribution session using either:</w:t>
        </w:r>
      </w:ins>
    </w:p>
    <w:p w14:paraId="0405CADA" w14:textId="77777777" w:rsidR="00972F14" w:rsidRPr="002F5E81" w:rsidRDefault="00972F14" w:rsidP="00972F14">
      <w:pPr>
        <w:keepNext/>
        <w:ind w:left="568" w:hanging="284"/>
        <w:rPr>
          <w:ins w:id="562" w:author="Thomas Stockhammer (24/11/25)" w:date="2024-11-25T11:20:00Z" w16du:dateUtc="2024-11-25T10:20:00Z"/>
        </w:rPr>
      </w:pPr>
      <w:ins w:id="563" w:author="Thomas Stockhammer (24/11/25)" w:date="2024-11-25T11:20:00Z" w16du:dateUtc="2024-11-25T10:20:00Z">
        <w:r w:rsidRPr="002F5E81">
          <w:t>-</w:t>
        </w:r>
        <w:r w:rsidRPr="002F5E81">
          <w:tab/>
          <w:t>The session description for the MBS Object Distribution Method, as specified in clause 6.2.2 of TS 26.517, or</w:t>
        </w:r>
      </w:ins>
    </w:p>
    <w:p w14:paraId="6D43B1D5" w14:textId="77777777" w:rsidR="00972F14" w:rsidRPr="002F5E81" w:rsidRDefault="00972F14" w:rsidP="00972F14">
      <w:pPr>
        <w:ind w:left="568" w:hanging="284"/>
        <w:rPr>
          <w:ins w:id="564" w:author="Thomas Stockhammer (24/11/25)" w:date="2024-11-25T11:20:00Z" w16du:dateUtc="2024-11-25T10:20:00Z"/>
        </w:rPr>
      </w:pPr>
      <w:ins w:id="565" w:author="Thomas Stockhammer (24/11/25)" w:date="2024-11-25T11:20:00Z" w16du:dateUtc="2024-11-25T10:20:00Z">
        <w:r w:rsidRPr="002F5E81">
          <w:t>-</w:t>
        </w:r>
        <w:r w:rsidRPr="002F5E81">
          <w:tab/>
          <w:t xml:space="preserve">The session description for the </w:t>
        </w:r>
        <w:r w:rsidRPr="002F5E81">
          <w:rPr>
            <w:lang w:eastAsia="zh-CN"/>
          </w:rPr>
          <w:t>MBS</w:t>
        </w:r>
        <w:r w:rsidRPr="002F5E81">
          <w:t xml:space="preserve"> Packet </w:t>
        </w:r>
        <w:r w:rsidRPr="002F5E81">
          <w:rPr>
            <w:lang w:eastAsia="zh-CN"/>
          </w:rPr>
          <w:t>D</w:t>
        </w:r>
        <w:r w:rsidRPr="002F5E81">
          <w:t>istribution Method, as specified in clause 7.2.3 of TS 26.517.</w:t>
        </w:r>
      </w:ins>
    </w:p>
    <w:p w14:paraId="590A31C3" w14:textId="77777777" w:rsidR="00972F14" w:rsidRPr="002F5E81" w:rsidRDefault="00972F14" w:rsidP="00972F14">
      <w:pPr>
        <w:rPr>
          <w:ins w:id="566" w:author="Thomas Stockhammer (24/11/25)" w:date="2024-11-25T11:20:00Z" w16du:dateUtc="2024-11-25T10:20:00Z"/>
        </w:rPr>
      </w:pPr>
      <w:ins w:id="567" w:author="Thomas Stockhammer (24/11/25)" w:date="2024-11-25T11:20:00Z" w16du:dateUtc="2024-11-25T10:20:00Z">
        <w:r w:rsidRPr="002F5E81">
          <w:t xml:space="preserve">In either case, the service type is restricted to Multicast MBS and Broadcast MBS as shown in clause 6.2.2.2 of TS 26.517. The use of the </w:t>
        </w:r>
        <w:proofErr w:type="spellStart"/>
        <w:r w:rsidRPr="002F5E81">
          <w:rPr>
            <w:rFonts w:ascii="Arial" w:hAnsi="Arial" w:cs="Arial"/>
            <w:i/>
            <w:sz w:val="18"/>
            <w:bdr w:val="none" w:sz="0" w:space="0" w:color="auto" w:frame="1"/>
          </w:rPr>
          <w:t>mbms</w:t>
        </w:r>
        <w:proofErr w:type="spellEnd"/>
        <w:r w:rsidRPr="002F5E81">
          <w:rPr>
            <w:rFonts w:ascii="Arial" w:hAnsi="Arial" w:cs="Arial"/>
            <w:i/>
            <w:sz w:val="18"/>
            <w:bdr w:val="none" w:sz="0" w:space="0" w:color="auto" w:frame="1"/>
          </w:rPr>
          <w:t>-mode</w:t>
        </w:r>
        <w:r w:rsidRPr="002F5E81">
          <w:t xml:space="preserve"> as defined in TS 26.346 [16] is not currently permitted in TS 26.517.</w:t>
        </w:r>
      </w:ins>
    </w:p>
    <w:p w14:paraId="7723E991" w14:textId="77777777" w:rsidR="00972F14" w:rsidRPr="002F5E81" w:rsidRDefault="00972F14" w:rsidP="00972F14">
      <w:pPr>
        <w:keepNext/>
        <w:keepLines/>
        <w:spacing w:before="120"/>
        <w:ind w:left="1418" w:hanging="1418"/>
        <w:outlineLvl w:val="3"/>
        <w:rPr>
          <w:ins w:id="568" w:author="Thomas Stockhammer (24/11/25)" w:date="2024-11-25T11:20:00Z" w16du:dateUtc="2024-11-25T10:20:00Z"/>
          <w:rFonts w:ascii="Arial" w:hAnsi="Arial"/>
          <w:sz w:val="24"/>
        </w:rPr>
      </w:pPr>
      <w:ins w:id="569" w:author="Thomas Stockhammer (24/11/25)" w:date="2024-11-25T11:20:00Z" w16du:dateUtc="2024-11-25T10:20:00Z">
        <w:r w:rsidRPr="002F5E81">
          <w:rPr>
            <w:rFonts w:ascii="Arial" w:hAnsi="Arial"/>
            <w:sz w:val="24"/>
          </w:rPr>
          <w:t>5.10.3.2</w:t>
        </w:r>
        <w:r w:rsidRPr="002F5E81">
          <w:rPr>
            <w:rFonts w:ascii="Arial" w:hAnsi="Arial"/>
            <w:sz w:val="24"/>
          </w:rPr>
          <w:tab/>
          <w:t>MBSF/MBSTF southbound interface to BM-SC via MB2</w:t>
        </w:r>
        <w:r w:rsidRPr="002F5E81">
          <w:rPr>
            <w:rFonts w:ascii="Arial" w:hAnsi="Arial" w:cs="Arial"/>
            <w:sz w:val="24"/>
          </w:rPr>
          <w:t>′</w:t>
        </w:r>
      </w:ins>
    </w:p>
    <w:p w14:paraId="37C456D0" w14:textId="77777777" w:rsidR="00972F14" w:rsidRPr="002F5E81" w:rsidRDefault="00972F14" w:rsidP="00972F14">
      <w:pPr>
        <w:rPr>
          <w:ins w:id="570" w:author="Thomas Stockhammer (24/11/25)" w:date="2024-11-25T11:20:00Z" w16du:dateUtc="2024-11-25T10:20:00Z"/>
        </w:rPr>
      </w:pPr>
      <w:ins w:id="571" w:author="Thomas Stockhammer (24/11/25)" w:date="2024-11-25T11:20:00Z" w16du:dateUtc="2024-11-25T10:20:00Z">
        <w:r w:rsidRPr="002F5E81">
          <w:t>According to TS 23.468 [19], reference point MB2 offers access to the MBMS bearer service from an application. MB2 carries control plane signalling (MB2-C) and user plane traffic (MB2-U) between a Group Communication Application Server (GCS AS) and a BM-SC. Some relevant properties of MB2 are summarized as follows:</w:t>
        </w:r>
      </w:ins>
    </w:p>
    <w:p w14:paraId="0D53EAA0" w14:textId="77777777" w:rsidR="00146D13" w:rsidRPr="002F5E81" w:rsidRDefault="00146D13" w:rsidP="00146D13">
      <w:pPr>
        <w:ind w:left="568" w:hanging="284"/>
        <w:rPr>
          <w:ins w:id="572" w:author="Thomas Stockhammer (24/11/25)" w:date="2024-11-25T11:20:00Z" w16du:dateUtc="2024-11-25T10:20:00Z"/>
          <w:rFonts w:eastAsia="Malgun Gothic"/>
        </w:rPr>
      </w:pPr>
      <w:ins w:id="573" w:author="Thomas Stockhammer (24/11/25)" w:date="2024-11-25T11:20:00Z" w16du:dateUtc="2024-11-25T10:20:00Z">
        <w:r w:rsidRPr="002F5E81">
          <w:rPr>
            <w:rFonts w:eastAsia="Malgun Gothic"/>
          </w:rPr>
          <w:t>-</w:t>
        </w:r>
        <w:r w:rsidRPr="002F5E81">
          <w:rPr>
            <w:rFonts w:eastAsia="Malgun Gothic"/>
          </w:rPr>
          <w:tab/>
          <w:t xml:space="preserve">MB2 is a standardized secured interface </w:t>
        </w:r>
      </w:ins>
      <w:ins w:id="574" w:author="Richard Bradbury" w:date="2024-11-26T00:15:00Z" w16du:dateUtc="2024-11-26T00:15:00Z">
        <w:r>
          <w:rPr>
            <w:rFonts w:eastAsia="Malgun Gothic"/>
          </w:rPr>
          <w:t>between a</w:t>
        </w:r>
      </w:ins>
      <w:ins w:id="575" w:author="Thomas Stockhammer (24/11/25)" w:date="2024-11-25T11:20:00Z" w16du:dateUtc="2024-11-25T10:20:00Z">
        <w:r w:rsidRPr="002F5E81">
          <w:rPr>
            <w:rFonts w:eastAsia="Malgun Gothic"/>
          </w:rPr>
          <w:t xml:space="preserve"> GCS AS</w:t>
        </w:r>
      </w:ins>
      <w:ins w:id="576" w:author="Richard Bradbury" w:date="2024-11-26T00:15:00Z" w16du:dateUtc="2024-11-26T00:15:00Z">
        <w:r>
          <w:rPr>
            <w:rFonts w:eastAsia="Malgun Gothic"/>
          </w:rPr>
          <w:t xml:space="preserve"> and a BM</w:t>
        </w:r>
        <w:r>
          <w:rPr>
            <w:rFonts w:eastAsia="Malgun Gothic"/>
          </w:rPr>
          <w:noBreakHyphen/>
          <w:t>SC</w:t>
        </w:r>
      </w:ins>
      <w:ins w:id="577" w:author="Thomas Stockhammer (24/11/25)" w:date="2024-11-25T11:20:00Z" w16du:dateUtc="2024-11-25T10:20:00Z">
        <w:r w:rsidRPr="002F5E81">
          <w:rPr>
            <w:rFonts w:eastAsia="Malgun Gothic"/>
          </w:rPr>
          <w:t>.</w:t>
        </w:r>
      </w:ins>
    </w:p>
    <w:p w14:paraId="02433C36" w14:textId="77777777" w:rsidR="00972F14" w:rsidRPr="002F5E81" w:rsidRDefault="00972F14" w:rsidP="00972F14">
      <w:pPr>
        <w:ind w:left="568" w:hanging="284"/>
        <w:rPr>
          <w:ins w:id="578" w:author="Thomas Stockhammer (24/11/25)" w:date="2024-11-25T11:20:00Z" w16du:dateUtc="2024-11-25T10:20:00Z"/>
          <w:rFonts w:eastAsia="Malgun Gothic"/>
        </w:rPr>
      </w:pPr>
      <w:ins w:id="579" w:author="Thomas Stockhammer (24/11/25)" w:date="2024-11-25T11:20:00Z" w16du:dateUtc="2024-11-25T10:20:00Z">
        <w:r w:rsidRPr="002F5E81">
          <w:rPr>
            <w:rFonts w:eastAsia="Malgun Gothic"/>
          </w:rPr>
          <w:t>-</w:t>
        </w:r>
        <w:r w:rsidRPr="002F5E81">
          <w:rPr>
            <w:rFonts w:eastAsia="Malgun Gothic"/>
          </w:rPr>
          <w:tab/>
          <w:t>MB2 is used by the GCS AS to interact with the BM-SC for MBMS bearer management.</w:t>
        </w:r>
      </w:ins>
    </w:p>
    <w:p w14:paraId="6869A481" w14:textId="77777777" w:rsidR="00972F14" w:rsidRPr="002F5E81" w:rsidRDefault="00972F14" w:rsidP="00972F14">
      <w:pPr>
        <w:ind w:left="568" w:hanging="284"/>
        <w:rPr>
          <w:ins w:id="580" w:author="Thomas Stockhammer (24/11/25)" w:date="2024-11-25T11:20:00Z" w16du:dateUtc="2024-11-25T10:20:00Z"/>
          <w:rFonts w:eastAsia="Malgun Gothic"/>
        </w:rPr>
      </w:pPr>
      <w:ins w:id="581" w:author="Thomas Stockhammer (24/11/25)" w:date="2024-11-25T11:20:00Z" w16du:dateUtc="2024-11-25T10:20:00Z">
        <w:r w:rsidRPr="002F5E81">
          <w:rPr>
            <w:rFonts w:eastAsia="Malgun Gothic"/>
          </w:rPr>
          <w:t>-</w:t>
        </w:r>
        <w:r w:rsidRPr="002F5E81">
          <w:rPr>
            <w:rFonts w:eastAsia="Malgun Gothic"/>
          </w:rPr>
          <w:tab/>
          <w:t>The application data transferred via MBMS bearer(s) by the GCS AS is transparent to the BM-SC.</w:t>
        </w:r>
      </w:ins>
    </w:p>
    <w:p w14:paraId="136D0827" w14:textId="77777777" w:rsidR="00972F14" w:rsidRPr="002F5E81" w:rsidRDefault="00972F14" w:rsidP="00972F14">
      <w:pPr>
        <w:ind w:left="568" w:hanging="284"/>
        <w:rPr>
          <w:ins w:id="582" w:author="Thomas Stockhammer (24/11/25)" w:date="2024-11-25T11:20:00Z" w16du:dateUtc="2024-11-25T10:20:00Z"/>
          <w:rFonts w:eastAsia="Malgun Gothic"/>
        </w:rPr>
      </w:pPr>
      <w:ins w:id="583" w:author="Thomas Stockhammer (24/11/25)" w:date="2024-11-25T11:20:00Z" w16du:dateUtc="2024-11-25T10:20:00Z">
        <w:r w:rsidRPr="002F5E81">
          <w:rPr>
            <w:rFonts w:eastAsia="Malgun Gothic"/>
          </w:rPr>
          <w:t>-</w:t>
        </w:r>
        <w:r w:rsidRPr="002F5E81">
          <w:rPr>
            <w:rFonts w:eastAsia="Malgun Gothic"/>
          </w:rPr>
          <w:tab/>
          <w:t>The GCS AS needs to be configured with the IP addresses or a FQDN of the MB2-C endpoint on the BM</w:t>
        </w:r>
        <w:r w:rsidRPr="002F5E81">
          <w:rPr>
            <w:rFonts w:eastAsia="Malgun Gothic"/>
          </w:rPr>
          <w:noBreakHyphen/>
          <w:t>SC. A separate MB2-C endpoint needs to be exposed by the BM</w:t>
        </w:r>
        <w:r w:rsidRPr="002F5E81">
          <w:rPr>
            <w:rFonts w:eastAsia="Malgun Gothic"/>
          </w:rPr>
          <w:noBreakHyphen/>
          <w:t>SC per PLMN ID.</w:t>
        </w:r>
      </w:ins>
    </w:p>
    <w:p w14:paraId="58DE7BA9" w14:textId="77777777" w:rsidR="00972F14" w:rsidRPr="002F5E81" w:rsidRDefault="00972F14" w:rsidP="00972F14">
      <w:pPr>
        <w:ind w:left="568" w:hanging="284"/>
        <w:rPr>
          <w:ins w:id="584" w:author="Thomas Stockhammer (24/11/25)" w:date="2024-11-25T11:20:00Z" w16du:dateUtc="2024-11-25T10:20:00Z"/>
          <w:rFonts w:eastAsia="Malgun Gothic"/>
        </w:rPr>
      </w:pPr>
      <w:ins w:id="585" w:author="Thomas Stockhammer (24/11/25)" w:date="2024-11-25T11:20:00Z" w16du:dateUtc="2024-11-25T10:20:00Z">
        <w:r w:rsidRPr="002F5E81">
          <w:rPr>
            <w:rFonts w:eastAsia="Malgun Gothic"/>
          </w:rPr>
          <w:t>-</w:t>
        </w:r>
        <w:r w:rsidRPr="002F5E81">
          <w:rPr>
            <w:rFonts w:eastAsia="Malgun Gothic"/>
          </w:rPr>
          <w:tab/>
          <w:t xml:space="preserve">The user plane transport information (e.g. IP address/UDP port) for delivering a </w:t>
        </w:r>
        <w:r w:rsidRPr="002F5E81">
          <w:t xml:space="preserve">Group Communication application data flow </w:t>
        </w:r>
        <w:r w:rsidRPr="002F5E81">
          <w:rPr>
            <w:rFonts w:eastAsia="Malgun Gothic"/>
          </w:rPr>
          <w:t>from the GCS AS to the BM-SC over reference point MB2-U is exchanged over reference point MB2-C.</w:t>
        </w:r>
      </w:ins>
    </w:p>
    <w:p w14:paraId="6A3AE4C6" w14:textId="77777777" w:rsidR="00972F14" w:rsidRPr="002F5E81" w:rsidRDefault="00972F14" w:rsidP="00972F14">
      <w:pPr>
        <w:keepNext/>
        <w:rPr>
          <w:ins w:id="586" w:author="Thomas Stockhammer (24/11/25)" w:date="2024-11-25T11:20:00Z" w16du:dateUtc="2024-11-25T10:20:00Z"/>
        </w:rPr>
      </w:pPr>
      <w:ins w:id="587" w:author="Thomas Stockhammer (24/11/25)" w:date="2024-11-25T11:20:00Z" w16du:dateUtc="2024-11-25T10:20:00Z">
        <w:r w:rsidRPr="002F5E81">
          <w:t>Reference point MB2 provides the ability for the application to use the functionality of the MBMS System to deliver data to group members over MBMS. The procedures supported include:</w:t>
        </w:r>
      </w:ins>
    </w:p>
    <w:p w14:paraId="70676CB9" w14:textId="77777777" w:rsidR="00972F14" w:rsidRPr="002F5E81" w:rsidRDefault="00972F14" w:rsidP="00972F14">
      <w:pPr>
        <w:ind w:left="568" w:hanging="284"/>
        <w:rPr>
          <w:ins w:id="588" w:author="Thomas Stockhammer (24/11/25)" w:date="2024-11-25T11:20:00Z" w16du:dateUtc="2024-11-25T10:20:00Z"/>
        </w:rPr>
      </w:pPr>
      <w:ins w:id="589" w:author="Thomas Stockhammer (24/11/25)" w:date="2024-11-25T11:20:00Z" w16du:dateUtc="2024-11-25T10:20:00Z">
        <w:r w:rsidRPr="002F5E81">
          <w:t>-</w:t>
        </w:r>
        <w:r w:rsidRPr="002F5E81">
          <w:tab/>
          <w:t>allocation of a set of TMGIs (TS 23.246 [3]) by the BM-SC at the request of the GCS AS (see clause 5.1.2.2.2 of TS 23.468 [19]),</w:t>
        </w:r>
      </w:ins>
    </w:p>
    <w:p w14:paraId="4AC2EB85" w14:textId="77777777" w:rsidR="00972F14" w:rsidRPr="002F5E81" w:rsidRDefault="00972F14" w:rsidP="00972F14">
      <w:pPr>
        <w:ind w:left="568" w:hanging="284"/>
        <w:rPr>
          <w:ins w:id="590" w:author="Thomas Stockhammer (24/11/25)" w:date="2024-11-25T11:20:00Z" w16du:dateUtc="2024-11-25T10:20:00Z"/>
        </w:rPr>
      </w:pPr>
      <w:ins w:id="591" w:author="Thomas Stockhammer (24/11/25)" w:date="2024-11-25T11:20:00Z" w16du:dateUtc="2024-11-25T10:20:00Z">
        <w:r w:rsidRPr="002F5E81">
          <w:t>-</w:t>
        </w:r>
        <w:r w:rsidRPr="002F5E81">
          <w:tab/>
        </w:r>
        <w:r w:rsidRPr="002F5E81">
          <w:rPr>
            <w:noProof/>
          </w:rPr>
          <w:t>deallocation</w:t>
        </w:r>
        <w:r w:rsidRPr="002F5E81">
          <w:t xml:space="preserve"> of a set of TMGIs by the BM-SC at the request of the GCS AS (see clause 5.1.2.2.3 of TS 23.468),</w:t>
        </w:r>
      </w:ins>
    </w:p>
    <w:p w14:paraId="32D21FF7" w14:textId="77777777" w:rsidR="00972F14" w:rsidRPr="002F5E81" w:rsidRDefault="00972F14" w:rsidP="00972F14">
      <w:pPr>
        <w:ind w:left="568" w:hanging="284"/>
        <w:rPr>
          <w:ins w:id="592" w:author="Thomas Stockhammer (24/11/25)" w:date="2024-11-25T11:20:00Z" w16du:dateUtc="2024-11-25T10:20:00Z"/>
        </w:rPr>
      </w:pPr>
      <w:ins w:id="593" w:author="Thomas Stockhammer (24/11/25)" w:date="2024-11-25T11:20:00Z" w16du:dateUtc="2024-11-25T10:20:00Z">
        <w:r w:rsidRPr="002F5E81">
          <w:t>-</w:t>
        </w:r>
        <w:r w:rsidRPr="002F5E81">
          <w:tab/>
          <w:t>activating an MBMS bearer in the BM-SC (see clause 5.1.2.3.2 of TS 23.468):</w:t>
        </w:r>
      </w:ins>
    </w:p>
    <w:p w14:paraId="4221079E" w14:textId="3E391C30" w:rsidR="00972F14" w:rsidRPr="002F5E81" w:rsidRDefault="00972F14" w:rsidP="00972F14">
      <w:pPr>
        <w:keepLines/>
        <w:ind w:left="1135" w:hanging="851"/>
        <w:rPr>
          <w:ins w:id="594" w:author="Thomas Stockhammer (24/11/25)" w:date="2024-11-25T11:20:00Z" w16du:dateUtc="2024-11-25T10:20:00Z"/>
        </w:rPr>
      </w:pPr>
      <w:ins w:id="595" w:author="Thomas Stockhammer (24/11/25)" w:date="2024-11-25T11:20:00Z" w16du:dateUtc="2024-11-25T10:20:00Z">
        <w:r w:rsidRPr="002F5E81">
          <w:t>NOTE:</w:t>
        </w:r>
      </w:ins>
      <w:ins w:id="596" w:author="Richard Bradbury" w:date="2024-11-26T00:10:00Z" w16du:dateUtc="2024-11-26T00:10:00Z">
        <w:r w:rsidR="00DD0A4D">
          <w:tab/>
        </w:r>
      </w:ins>
      <w:ins w:id="597" w:author="Thomas Stockhammer (24/11/25)" w:date="2024-11-25T11:20:00Z" w16du:dateUtc="2024-11-25T10:20:00Z">
        <w:r w:rsidRPr="002F5E81">
          <w:t>This may include configuration requesting the BM-SC to apply Application Layer Forward Error Correction (AL-FEC) or Robust Header Compression (</w:t>
        </w:r>
        <w:proofErr w:type="spellStart"/>
        <w:r w:rsidRPr="002F5E81">
          <w:t>RoHC</w:t>
        </w:r>
        <w:proofErr w:type="spellEnd"/>
        <w:r w:rsidRPr="002F5E81">
          <w:t>), or both, to the MBMS bearer.</w:t>
        </w:r>
      </w:ins>
    </w:p>
    <w:p w14:paraId="082E1DC8" w14:textId="77777777" w:rsidR="00972F14" w:rsidRPr="002F5E81" w:rsidRDefault="00972F14" w:rsidP="00972F14">
      <w:pPr>
        <w:ind w:left="568" w:hanging="284"/>
        <w:rPr>
          <w:ins w:id="598" w:author="Thomas Stockhammer (24/11/25)" w:date="2024-11-25T11:20:00Z" w16du:dateUtc="2024-11-25T10:20:00Z"/>
        </w:rPr>
      </w:pPr>
      <w:ins w:id="599" w:author="Thomas Stockhammer (24/11/25)" w:date="2024-11-25T11:20:00Z" w16du:dateUtc="2024-11-25T10:20:00Z">
        <w:r w:rsidRPr="002F5E81">
          <w:t>-</w:t>
        </w:r>
        <w:r w:rsidRPr="002F5E81">
          <w:tab/>
          <w:t>deactivating an active MBMS bearer in the BM-SC (see clause 5.1.2.3.3 of TS 23.468),</w:t>
        </w:r>
      </w:ins>
    </w:p>
    <w:p w14:paraId="6C392BEA" w14:textId="77777777" w:rsidR="00972F14" w:rsidRPr="002F5E81" w:rsidRDefault="00972F14" w:rsidP="00972F14">
      <w:pPr>
        <w:ind w:left="568" w:hanging="284"/>
        <w:rPr>
          <w:ins w:id="600" w:author="Thomas Stockhammer (24/11/25)" w:date="2024-11-25T11:20:00Z" w16du:dateUtc="2024-11-25T10:20:00Z"/>
        </w:rPr>
      </w:pPr>
      <w:ins w:id="601" w:author="Thomas Stockhammer (24/11/25)" w:date="2024-11-25T11:20:00Z" w16du:dateUtc="2024-11-25T10:20:00Z">
        <w:r w:rsidRPr="002F5E81">
          <w:t>-</w:t>
        </w:r>
        <w:r w:rsidRPr="002F5E81">
          <w:tab/>
          <w:t>modifying the characteristics of an active MBMS bearer in the BM-SC (see clause 5.1.2.4 of TS 23.468), and</w:t>
        </w:r>
      </w:ins>
    </w:p>
    <w:p w14:paraId="68569AEE" w14:textId="77777777" w:rsidR="00972F14" w:rsidRPr="002F5E81" w:rsidRDefault="00972F14" w:rsidP="00972F14">
      <w:pPr>
        <w:ind w:left="568" w:hanging="284"/>
        <w:rPr>
          <w:ins w:id="602" w:author="Thomas Stockhammer (24/11/25)" w:date="2024-11-25T11:20:00Z" w16du:dateUtc="2024-11-25T10:20:00Z"/>
        </w:rPr>
      </w:pPr>
      <w:ins w:id="603" w:author="Thomas Stockhammer (24/11/25)" w:date="2024-11-25T11:20:00Z" w16du:dateUtc="2024-11-25T10:20:00Z">
        <w:r w:rsidRPr="002F5E81">
          <w:t>-</w:t>
        </w:r>
        <w:r w:rsidRPr="002F5E81">
          <w:tab/>
          <w:t>reporting of MBMS delivery status by the BM-SC to the GCS AS (see clause 5.1.2.5 of TS 23.468).</w:t>
        </w:r>
      </w:ins>
    </w:p>
    <w:p w14:paraId="5D827E17" w14:textId="36BC7B05" w:rsidR="00972F14" w:rsidRPr="002F5E81" w:rsidRDefault="00972F14" w:rsidP="00972F14">
      <w:pPr>
        <w:keepNext/>
        <w:rPr>
          <w:ins w:id="604" w:author="Thomas Stockhammer (24/11/25)" w:date="2024-11-25T11:20:00Z" w16du:dateUtc="2024-11-25T10:20:00Z"/>
        </w:rPr>
      </w:pPr>
      <w:ins w:id="605" w:author="Thomas Stockhammer (24/11/25)" w:date="2024-11-25T11:20:00Z" w16du:dateUtc="2024-11-25T10:20:00Z">
        <w:r w:rsidRPr="002F5E81">
          <w:lastRenderedPageBreak/>
          <w:t xml:space="preserve">A session at reference point MB2 is established between the GCS AS </w:t>
        </w:r>
      </w:ins>
      <w:ins w:id="606" w:author="Richard Bradbury" w:date="2024-11-26T00:11:00Z" w16du:dateUtc="2024-11-26T00:11:00Z">
        <w:r w:rsidR="00DD0A4D">
          <w:t xml:space="preserve">function of the MBSTF </w:t>
        </w:r>
      </w:ins>
      <w:ins w:id="607" w:author="Thomas Stockhammer (24/11/25)" w:date="2024-11-25T11:20:00Z" w16du:dateUtc="2024-11-25T10:20:00Z">
        <w:r w:rsidRPr="002F5E81">
          <w:t xml:space="preserve">and the </w:t>
        </w:r>
      </w:ins>
      <w:ins w:id="608" w:author="Richard Bradbury" w:date="2024-11-26T00:11:00Z" w16du:dateUtc="2024-11-26T00:11:00Z">
        <w:r w:rsidR="00DD0A4D">
          <w:t xml:space="preserve">downstream </w:t>
        </w:r>
      </w:ins>
      <w:ins w:id="609" w:author="Thomas Stockhammer (24/11/25)" w:date="2024-11-25T11:20:00Z" w16du:dateUtc="2024-11-25T10:20:00Z">
        <w:r w:rsidRPr="002F5E81">
          <w:t>BM</w:t>
        </w:r>
      </w:ins>
      <w:ins w:id="610" w:author="Richard Bradbury" w:date="2024-11-26T00:12:00Z" w16du:dateUtc="2024-11-26T00:12:00Z">
        <w:r w:rsidR="00DD0A4D">
          <w:rPr>
            <w:vertAlign w:val="subscript"/>
          </w:rPr>
          <w:noBreakHyphen/>
        </w:r>
      </w:ins>
      <w:ins w:id="611" w:author="Thomas Stockhammer (24/11/25)" w:date="2024-11-25T11:20:00Z" w16du:dateUtc="2024-11-25T10:20:00Z">
        <w:r w:rsidRPr="002F5E81">
          <w:t xml:space="preserve">SC before any MB2 messages are exchanged between these two entities, and this session carries all MB2 messages between them for all MBMS bearers provisioned and used by the GCS AS. The </w:t>
        </w:r>
        <w:r w:rsidRPr="002F5E81">
          <w:rPr>
            <w:noProof/>
          </w:rPr>
          <w:t>TMGI/FlowID</w:t>
        </w:r>
        <w:r w:rsidRPr="002F5E81">
          <w:t xml:space="preserve"> is the unique identifier used by the GCS AS and BM-SC to refer to the MBMS bearer.</w:t>
        </w:r>
      </w:ins>
    </w:p>
    <w:p w14:paraId="722C2C31" w14:textId="5FDE010A" w:rsidR="00972F14" w:rsidRPr="002F5E81" w:rsidRDefault="00972F14" w:rsidP="00972F14">
      <w:pPr>
        <w:keepNext/>
        <w:rPr>
          <w:ins w:id="612" w:author="Thomas Stockhammer (24/11/25)" w:date="2024-11-25T11:20:00Z" w16du:dateUtc="2024-11-25T10:20:00Z"/>
        </w:rPr>
      </w:pPr>
      <w:ins w:id="613" w:author="Thomas Stockhammer (24/11/25)" w:date="2024-11-25T11:20:00Z" w16du:dateUtc="2024-11-25T10:20:00Z">
        <w:r w:rsidRPr="002F5E81">
          <w:t xml:space="preserve">The extended high-level baseline procedures for the MBS User Services architecture using Group Communication depicted in figure 5.10.2-3 are shown in figure 5.10.3.2-1, highlighting in </w:t>
        </w:r>
        <w:r w:rsidRPr="00146D13">
          <w:rPr>
            <w:b/>
            <w:bCs/>
          </w:rPr>
          <w:t>bold</w:t>
        </w:r>
      </w:ins>
      <w:ins w:id="614" w:author="Richard Bradbury" w:date="2024-11-26T00:14:00Z" w16du:dateUtc="2024-11-26T00:14:00Z">
        <w:r w:rsidR="00146D13" w:rsidRPr="00146D13">
          <w:rPr>
            <w:b/>
            <w:bCs/>
          </w:rPr>
          <w:t>face</w:t>
        </w:r>
      </w:ins>
      <w:ins w:id="615" w:author="Thomas Stockhammer (24/11/25)" w:date="2024-11-25T11:20:00Z" w16du:dateUtc="2024-11-25T10:20:00Z">
        <w:r w:rsidRPr="002F5E81">
          <w:t xml:space="preserve"> the extensions to the call flow compared with that in clause 5.2.1 of TS 26.502 </w:t>
        </w:r>
        <w:r>
          <w:t>[29]</w:t>
        </w:r>
        <w:r w:rsidRPr="002F5E81">
          <w:t>.</w:t>
        </w:r>
      </w:ins>
    </w:p>
    <w:p w14:paraId="23A84CF6" w14:textId="52C787E0" w:rsidR="00972F14" w:rsidRPr="002F5E81" w:rsidRDefault="00B97A97" w:rsidP="00972F14">
      <w:pPr>
        <w:keepNext/>
        <w:keepLines/>
        <w:spacing w:before="60"/>
        <w:jc w:val="center"/>
        <w:rPr>
          <w:ins w:id="616" w:author="Thomas Stockhammer (24/11/25)" w:date="2024-11-25T11:20:00Z" w16du:dateUtc="2024-11-25T10:20:00Z"/>
          <w:rFonts w:ascii="Arial" w:hAnsi="Arial" w:cs="Arial"/>
          <w:b/>
        </w:rPr>
      </w:pPr>
      <w:ins w:id="617" w:author="Richard Bradbury (2024-11-26)" w:date="2024-11-26T10:03:00Z" w16du:dateUtc="2024-11-26T10:03:00Z">
        <w:r>
          <w:rPr>
            <w:noProof/>
          </w:rPr>
          <w:drawing>
            <wp:inline distT="0" distB="0" distL="0" distR="0" wp14:anchorId="4BB48101" wp14:editId="1343DB04">
              <wp:extent cx="6120765" cy="5939155"/>
              <wp:effectExtent l="0" t="0" r="0" b="4445"/>
              <wp:docPr id="1493695705"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51"/>
                      <a:stretch>
                        <a:fillRect/>
                      </a:stretch>
                    </pic:blipFill>
                    <pic:spPr>
                      <a:xfrm>
                        <a:off x="0" y="0"/>
                        <a:ext cx="6120765" cy="5939155"/>
                      </a:xfrm>
                      <a:prstGeom prst="rect">
                        <a:avLst/>
                      </a:prstGeom>
                    </pic:spPr>
                  </pic:pic>
                </a:graphicData>
              </a:graphic>
            </wp:inline>
          </w:drawing>
        </w:r>
      </w:ins>
      <w:r w:rsidR="00972F14" w:rsidRPr="002F5E81">
        <w:rPr>
          <w:rFonts w:ascii="Arial" w:hAnsi="Arial"/>
          <w:b/>
        </w:rPr>
        <w:fldChar w:fldCharType="begin"/>
      </w:r>
      <w:r w:rsidR="00972F14" w:rsidRPr="002F5E81">
        <w:rPr>
          <w:rFonts w:ascii="Arial" w:hAnsi="Arial"/>
          <w:b/>
        </w:rPr>
        <w:fldChar w:fldCharType="separate"/>
      </w:r>
      <w:r w:rsidR="00972F14" w:rsidRPr="002F5E81">
        <w:rPr>
          <w:rFonts w:ascii="Arial" w:hAnsi="Arial"/>
          <w:b/>
        </w:rPr>
        <w:fldChar w:fldCharType="end"/>
      </w:r>
    </w:p>
    <w:p w14:paraId="0A9D4845" w14:textId="77777777" w:rsidR="00972F14" w:rsidRPr="002F5E81" w:rsidRDefault="00972F14" w:rsidP="00972F14">
      <w:pPr>
        <w:keepLines/>
        <w:spacing w:after="240"/>
        <w:jc w:val="center"/>
        <w:rPr>
          <w:ins w:id="618" w:author="Thomas Stockhammer (24/11/25)" w:date="2024-11-25T11:20:00Z" w16du:dateUtc="2024-11-25T10:20:00Z"/>
          <w:rFonts w:ascii="Arial" w:hAnsi="Arial" w:cs="Arial"/>
          <w:b/>
        </w:rPr>
      </w:pPr>
      <w:ins w:id="619" w:author="Thomas Stockhammer (24/11/25)" w:date="2024-11-25T11:20:00Z" w16du:dateUtc="2024-11-25T10:20:00Z">
        <w:r w:rsidRPr="002F5E81">
          <w:rPr>
            <w:rFonts w:ascii="Arial" w:hAnsi="Arial" w:cs="Arial"/>
            <w:b/>
          </w:rPr>
          <w:t>Figure 5.10.3.2-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4EEA3CCF" w14:textId="77777777" w:rsidR="00972F14" w:rsidRPr="002F5E81" w:rsidRDefault="00972F14" w:rsidP="00972F14">
      <w:pPr>
        <w:keepNext/>
        <w:rPr>
          <w:ins w:id="620" w:author="Thomas Stockhammer (24/11/25)" w:date="2024-11-25T11:20:00Z" w16du:dateUtc="2024-11-25T10:20:00Z"/>
        </w:rPr>
      </w:pPr>
      <w:ins w:id="621" w:author="Thomas Stockhammer (24/11/25)" w:date="2024-11-25T11:20:00Z" w16du:dateUtc="2024-11-25T10:20:00Z">
        <w:r w:rsidRPr="002F5E81">
          <w:t>The core extensions are:</w:t>
        </w:r>
      </w:ins>
    </w:p>
    <w:p w14:paraId="0B2B9E74" w14:textId="5D9AADA0" w:rsidR="00972F14" w:rsidRPr="002F5E81" w:rsidRDefault="00972F14" w:rsidP="00972F14">
      <w:pPr>
        <w:ind w:left="568" w:hanging="284"/>
        <w:rPr>
          <w:ins w:id="622" w:author="Thomas Stockhammer (24/11/25)" w:date="2024-11-25T11:20:00Z" w16du:dateUtc="2024-11-25T10:20:00Z"/>
          <w:noProof/>
        </w:rPr>
      </w:pPr>
      <w:ins w:id="623" w:author="Thomas Stockhammer (24/11/25)" w:date="2024-11-25T11:20:00Z" w16du:dateUtc="2024-11-25T10:20:00Z">
        <w:r w:rsidRPr="002F5E81">
          <w:rPr>
            <w:noProof/>
          </w:rPr>
          <w:t>-</w:t>
        </w:r>
        <w:r w:rsidRPr="002F5E81">
          <w:rPr>
            <w:noProof/>
          </w:rPr>
          <w:tab/>
          <w:t xml:space="preserve">The Distribution Session provisioning, TMGI allocation and MBMS bearer allocation in steps 2, 3 and 4 are extended to address the allocation of the bearers on the MBMS distribution. The variant shown in the figure </w:t>
        </w:r>
      </w:ins>
      <w:ins w:id="624" w:author="Richard Bradbury" w:date="2024-11-26T00:18:00Z" w16du:dateUtc="2024-11-26T00:18:00Z">
        <w:r w:rsidR="007556AF">
          <w:rPr>
            <w:noProof/>
          </w:rPr>
          <w:t>allows the</w:t>
        </w:r>
      </w:ins>
      <w:ins w:id="625" w:author="Thomas Stockhammer (24/11/25)" w:date="2024-11-25T11:20:00Z" w16du:dateUtc="2024-11-25T10:20:00Z">
        <w:r w:rsidRPr="002F5E81">
          <w:rPr>
            <w:noProof/>
          </w:rPr>
          <w:t xml:space="preserve"> MBSF </w:t>
        </w:r>
      </w:ins>
      <w:ins w:id="626" w:author="Richard Bradbury" w:date="2024-11-26T00:18:00Z" w16du:dateUtc="2024-11-26T00:18:00Z">
        <w:r w:rsidR="007556AF">
          <w:rPr>
            <w:noProof/>
          </w:rPr>
          <w:t xml:space="preserve">to </w:t>
        </w:r>
      </w:ins>
      <w:ins w:id="627" w:author="Thomas Stockhammer (24/11/25)" w:date="2024-11-25T11:20:00Z" w16du:dateUtc="2024-11-25T10:20:00Z">
        <w:r w:rsidRPr="002F5E81">
          <w:rPr>
            <w:noProof/>
          </w:rPr>
          <w:t xml:space="preserve">handle the communicaton with </w:t>
        </w:r>
      </w:ins>
      <w:ins w:id="628" w:author="Richard Bradbury" w:date="2024-11-26T00:18:00Z" w16du:dateUtc="2024-11-26T00:18:00Z">
        <w:r w:rsidR="007556AF">
          <w:rPr>
            <w:noProof/>
          </w:rPr>
          <w:t>th</w:t>
        </w:r>
      </w:ins>
      <w:ins w:id="629" w:author="Richard Bradbury" w:date="2024-11-26T00:19:00Z" w16du:dateUtc="2024-11-26T00:19:00Z">
        <w:r w:rsidR="007556AF">
          <w:rPr>
            <w:noProof/>
          </w:rPr>
          <w:t xml:space="preserve">e </w:t>
        </w:r>
      </w:ins>
      <w:ins w:id="630" w:author="Thomas Stockhammer (24/11/25)" w:date="2024-11-25T11:20:00Z" w16du:dateUtc="2024-11-25T10:20:00Z">
        <w:r w:rsidRPr="002F5E81">
          <w:rPr>
            <w:noProof/>
          </w:rPr>
          <w:t>MBSTF and BM-SC.</w:t>
        </w:r>
      </w:ins>
    </w:p>
    <w:p w14:paraId="236A8609" w14:textId="77777777" w:rsidR="00972F14" w:rsidRPr="002F5E81" w:rsidRDefault="00972F14" w:rsidP="00972F14">
      <w:pPr>
        <w:ind w:left="568" w:hanging="284"/>
        <w:rPr>
          <w:ins w:id="631" w:author="Thomas Stockhammer (24/11/25)" w:date="2024-11-25T11:20:00Z" w16du:dateUtc="2024-11-25T10:20:00Z"/>
          <w:noProof/>
        </w:rPr>
      </w:pPr>
      <w:ins w:id="632" w:author="Thomas Stockhammer (24/11/25)" w:date="2024-11-25T11:20:00Z" w16du:dateUtc="2024-11-25T10:20:00Z">
        <w:r w:rsidRPr="002F5E81">
          <w:rPr>
            <w:noProof/>
          </w:rPr>
          <w:t>-</w:t>
        </w:r>
        <w:r w:rsidRPr="002F5E81">
          <w:rPr>
            <w:noProof/>
          </w:rPr>
          <w:tab/>
          <w:t>In step 10, the MBSF Client provides information to the MBMS Client using the MC-MBMS-API in order to establish the MBMS bearer, involving also the MBSTF Client.</w:t>
        </w:r>
      </w:ins>
    </w:p>
    <w:p w14:paraId="48A4BC18" w14:textId="77777777" w:rsidR="00972F14" w:rsidRPr="002F5E81" w:rsidRDefault="00972F14" w:rsidP="00972F14">
      <w:pPr>
        <w:ind w:left="568" w:hanging="284"/>
        <w:rPr>
          <w:ins w:id="633" w:author="Thomas Stockhammer (24/11/25)" w:date="2024-11-25T11:20:00Z" w16du:dateUtc="2024-11-25T10:20:00Z"/>
          <w:noProof/>
        </w:rPr>
      </w:pPr>
      <w:ins w:id="634" w:author="Thomas Stockhammer (24/11/25)" w:date="2024-11-25T11:20:00Z" w16du:dateUtc="2024-11-25T10:20: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72D0C0BA" w14:textId="77777777" w:rsidR="00972F14" w:rsidRPr="002F5E81" w:rsidRDefault="00972F14" w:rsidP="00972F14">
      <w:pPr>
        <w:ind w:left="568" w:hanging="284"/>
        <w:rPr>
          <w:ins w:id="635" w:author="Thomas Stockhammer (24/11/25)" w:date="2024-11-25T11:20:00Z" w16du:dateUtc="2024-11-25T10:20:00Z"/>
          <w:noProof/>
        </w:rPr>
      </w:pPr>
      <w:ins w:id="636" w:author="Thomas Stockhammer (24/11/25)" w:date="2024-11-25T11:20:00Z" w16du:dateUtc="2024-11-25T10:20: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4D7EA1DF" w14:textId="77777777" w:rsidR="00972F14" w:rsidRPr="002F5E81" w:rsidRDefault="00972F14" w:rsidP="00972F14">
      <w:pPr>
        <w:keepNext/>
        <w:keepLines/>
        <w:spacing w:before="120"/>
        <w:ind w:left="1418" w:hanging="1418"/>
        <w:outlineLvl w:val="3"/>
        <w:rPr>
          <w:ins w:id="637" w:author="Thomas Stockhammer (24/11/25)" w:date="2024-11-25T11:20:00Z" w16du:dateUtc="2024-11-25T10:20:00Z"/>
          <w:rFonts w:ascii="Arial" w:hAnsi="Arial"/>
          <w:sz w:val="24"/>
        </w:rPr>
      </w:pPr>
      <w:ins w:id="638" w:author="Thomas Stockhammer (24/11/25)" w:date="2024-11-25T11:20:00Z" w16du:dateUtc="2024-11-25T10:20:00Z">
        <w:r w:rsidRPr="002F5E81">
          <w:rPr>
            <w:rFonts w:ascii="Arial" w:hAnsi="Arial"/>
            <w:sz w:val="24"/>
          </w:rPr>
          <w:t>5.10.3.3</w:t>
        </w:r>
        <w:r w:rsidRPr="002F5E81">
          <w:rPr>
            <w:rFonts w:ascii="Arial" w:hAnsi="Arial"/>
            <w:sz w:val="24"/>
          </w:rPr>
          <w:tab/>
          <w:t xml:space="preserve">MBSF/MBSTF southbound interface with </w:t>
        </w:r>
        <w:proofErr w:type="spellStart"/>
        <w:r w:rsidRPr="002F5E81">
          <w:rPr>
            <w:rFonts w:ascii="Arial" w:hAnsi="Arial"/>
            <w:sz w:val="24"/>
          </w:rPr>
          <w:t>xMB</w:t>
        </w:r>
        <w:proofErr w:type="spellEnd"/>
        <w:r w:rsidRPr="002F5E81">
          <w:rPr>
            <w:rFonts w:ascii="Arial" w:hAnsi="Arial"/>
            <w:sz w:val="24"/>
          </w:rPr>
          <w:t xml:space="preserve"> to BM-SC</w:t>
        </w:r>
      </w:ins>
    </w:p>
    <w:p w14:paraId="0E14BD0F" w14:textId="77777777" w:rsidR="00972F14" w:rsidRPr="002F5E81" w:rsidRDefault="00972F14" w:rsidP="00972F14">
      <w:pPr>
        <w:rPr>
          <w:ins w:id="639" w:author="Thomas Stockhammer (24/11/25)" w:date="2024-11-25T11:20:00Z" w16du:dateUtc="2024-11-25T10:20:00Z"/>
        </w:rPr>
      </w:pPr>
      <w:ins w:id="640" w:author="Thomas Stockhammer (24/11/25)" w:date="2024-11-25T11:20:00Z" w16du:dateUtc="2024-11-25T10:20:00Z">
        <w:r w:rsidRPr="002F5E81">
          <w:t>The call flow is similar to clause 5.10.3.2.</w:t>
        </w:r>
      </w:ins>
    </w:p>
    <w:p w14:paraId="4CA5A225" w14:textId="77777777" w:rsidR="00972F14" w:rsidRPr="002F5E81" w:rsidRDefault="00972F14" w:rsidP="00972F14">
      <w:pPr>
        <w:keepNext/>
        <w:keepLines/>
        <w:spacing w:before="120"/>
        <w:ind w:left="1134" w:hanging="1134"/>
        <w:outlineLvl w:val="2"/>
        <w:rPr>
          <w:ins w:id="641" w:author="Thomas Stockhammer (24/11/25)" w:date="2024-11-25T11:20:00Z" w16du:dateUtc="2024-11-25T10:20:00Z"/>
          <w:rFonts w:ascii="Arial" w:hAnsi="Arial"/>
          <w:sz w:val="28"/>
        </w:rPr>
      </w:pPr>
      <w:ins w:id="642" w:author="Thomas Stockhammer (24/11/25)" w:date="2024-11-25T11:20:00Z" w16du:dateUtc="2024-11-25T10:20:00Z">
        <w:r w:rsidRPr="002F5E81">
          <w:rPr>
            <w:rFonts w:ascii="Arial" w:hAnsi="Arial"/>
            <w:sz w:val="28"/>
          </w:rPr>
          <w:t>5.10.4</w:t>
        </w:r>
        <w:r w:rsidRPr="002F5E81">
          <w:rPr>
            <w:rFonts w:ascii="Arial" w:hAnsi="Arial"/>
            <w:sz w:val="28"/>
          </w:rPr>
          <w:tab/>
          <w:t>Gap analysis and requirements</w:t>
        </w:r>
      </w:ins>
    </w:p>
    <w:p w14:paraId="094A3A0A" w14:textId="77777777" w:rsidR="00972F14" w:rsidRPr="002F5E81" w:rsidRDefault="00972F14" w:rsidP="00972F14">
      <w:pPr>
        <w:keepNext/>
        <w:keepLines/>
        <w:spacing w:before="120"/>
        <w:ind w:left="1418" w:hanging="1418"/>
        <w:outlineLvl w:val="3"/>
        <w:rPr>
          <w:ins w:id="643" w:author="Thomas Stockhammer (24/11/25)" w:date="2024-11-25T11:20:00Z" w16du:dateUtc="2024-11-25T10:20:00Z"/>
          <w:rFonts w:ascii="Arial" w:hAnsi="Arial"/>
          <w:sz w:val="24"/>
        </w:rPr>
      </w:pPr>
      <w:ins w:id="644" w:author="Thomas Stockhammer (24/11/25)" w:date="2024-11-25T11:20:00Z" w16du:dateUtc="2024-11-25T10:20:00Z">
        <w:r w:rsidRPr="002F5E81">
          <w:rPr>
            <w:rFonts w:ascii="Arial" w:hAnsi="Arial"/>
            <w:sz w:val="24"/>
          </w:rPr>
          <w:t>5.10.4.1</w:t>
        </w:r>
        <w:r w:rsidRPr="002F5E81">
          <w:rPr>
            <w:rFonts w:ascii="Arial" w:hAnsi="Arial"/>
            <w:sz w:val="24"/>
          </w:rPr>
          <w:tab/>
          <w:t>Joint BM-SC and MBSF Functionality</w:t>
        </w:r>
      </w:ins>
    </w:p>
    <w:p w14:paraId="7FA147E1" w14:textId="77777777" w:rsidR="00972F14" w:rsidRPr="002F5E81" w:rsidRDefault="00972F14" w:rsidP="00972F14">
      <w:pPr>
        <w:rPr>
          <w:ins w:id="645" w:author="Thomas Stockhammer (24/11/25)" w:date="2024-11-25T11:20:00Z" w16du:dateUtc="2024-11-25T10:20:00Z"/>
        </w:rPr>
      </w:pPr>
      <w:ins w:id="646" w:author="Thomas Stockhammer (24/11/25)" w:date="2024-11-25T11:20:00Z" w16du:dateUtc="2024-11-25T10:20:00Z">
        <w:r w:rsidRPr="002F5E81">
          <w:t xml:space="preserve">For the Joint BM-SC/MBSF Functionality, no specific architectural gaps are identified. However, additional stage-2 procedures are required to support communication with the MBMS-GW at reference point </w:t>
        </w:r>
        <w:proofErr w:type="spellStart"/>
        <w:r w:rsidRPr="002F5E81">
          <w:t>SGmb</w:t>
        </w:r>
        <w:proofErr w:type="spellEnd"/>
        <w:r w:rsidRPr="002F5E81">
          <w:t>, and consequent additions to the domain model and baseline parameters may also be needed.</w:t>
        </w:r>
      </w:ins>
    </w:p>
    <w:p w14:paraId="694F700E" w14:textId="77777777" w:rsidR="00972F14" w:rsidRPr="002F5E81" w:rsidRDefault="00972F14" w:rsidP="00972F14">
      <w:pPr>
        <w:rPr>
          <w:ins w:id="647" w:author="Thomas Stockhammer (24/11/25)" w:date="2024-11-25T11:20:00Z" w16du:dateUtc="2024-11-25T10:20:00Z"/>
        </w:rPr>
      </w:pPr>
      <w:ins w:id="648" w:author="Thomas Stockhammer (24/11/25)" w:date="2024-11-25T11:20:00Z" w16du:dateUtc="2024-11-25T10:20:00Z">
        <w:r w:rsidRPr="002F5E81">
          <w:t>The following stage-3 gaps are identified:</w:t>
        </w:r>
      </w:ins>
    </w:p>
    <w:p w14:paraId="278AC9E4" w14:textId="77777777" w:rsidR="00972F14" w:rsidRPr="002F5E81" w:rsidRDefault="00972F14" w:rsidP="00972F14">
      <w:pPr>
        <w:ind w:left="568" w:hanging="284"/>
        <w:rPr>
          <w:ins w:id="649" w:author="Thomas Stockhammer (24/11/25)" w:date="2024-11-25T11:20:00Z" w16du:dateUtc="2024-11-25T10:20:00Z"/>
        </w:rPr>
      </w:pPr>
      <w:ins w:id="650" w:author="Thomas Stockhammer (24/11/25)" w:date="2024-11-25T11:20:00Z" w16du:dateUtc="2024-11-25T10:20:00Z">
        <w:r w:rsidRPr="002F5E81">
          <w:t>-</w:t>
        </w:r>
        <w:r w:rsidRPr="002F5E81">
          <w:tab/>
          <w:t xml:space="preserve">The session description for the </w:t>
        </w:r>
        <w:r w:rsidRPr="002F5E81">
          <w:rPr>
            <w:i/>
            <w:iCs/>
          </w:rPr>
          <w:t>MBS Object Distribution Method</w:t>
        </w:r>
        <w:r w:rsidRPr="002F5E81">
          <w:t xml:space="preserve"> in TS 26.517 </w:t>
        </w:r>
        <w:r>
          <w:t>[30]</w:t>
        </w:r>
        <w:r w:rsidRPr="002F5E81">
          <w:t xml:space="preserve"> is restricted to describing MBS Sessions.</w:t>
        </w:r>
      </w:ins>
    </w:p>
    <w:p w14:paraId="126FEC86" w14:textId="77777777" w:rsidR="00972F14" w:rsidRPr="002F5E81" w:rsidRDefault="00972F14" w:rsidP="00972F14">
      <w:pPr>
        <w:ind w:left="568" w:hanging="284"/>
        <w:rPr>
          <w:ins w:id="651" w:author="Thomas Stockhammer (24/11/25)" w:date="2024-11-25T11:20:00Z" w16du:dateUtc="2024-11-25T10:20:00Z"/>
        </w:rPr>
      </w:pPr>
      <w:ins w:id="652" w:author="Thomas Stockhammer (24/11/25)" w:date="2024-11-25T11:20:00Z" w16du:dateUtc="2024-11-25T10:20:00Z">
        <w:r w:rsidRPr="002F5E81">
          <w:t>-</w:t>
        </w:r>
        <w:r w:rsidRPr="002F5E81">
          <w:tab/>
          <w:t xml:space="preserve">The session description for the </w:t>
        </w:r>
        <w:r w:rsidRPr="002F5E81">
          <w:rPr>
            <w:i/>
            <w:iCs/>
          </w:rPr>
          <w:t>MBS Packet Distribution Method</w:t>
        </w:r>
        <w:r w:rsidRPr="002F5E81">
          <w:t xml:space="preserve"> in TS 26.517 </w:t>
        </w:r>
        <w:r>
          <w:t>[30]</w:t>
        </w:r>
        <w:r w:rsidRPr="002F5E81">
          <w:t xml:space="preserve"> is restricted to describing MBS Sessions.</w:t>
        </w:r>
      </w:ins>
    </w:p>
    <w:p w14:paraId="6AD18919" w14:textId="77777777" w:rsidR="00972F14" w:rsidRPr="002F5E81" w:rsidRDefault="00972F14" w:rsidP="00972F14">
      <w:pPr>
        <w:rPr>
          <w:ins w:id="653" w:author="Thomas Stockhammer (24/11/25)" w:date="2024-11-25T11:20:00Z" w16du:dateUtc="2024-11-25T10:20:00Z"/>
        </w:rPr>
      </w:pPr>
      <w:ins w:id="654" w:author="Thomas Stockhammer (24/11/25)" w:date="2024-11-25T11:20:00Z" w16du:dateUtc="2024-11-25T10:20:00Z">
        <w:r w:rsidRPr="002F5E81">
          <w:t>To support the Joint BM-SC/MBSF Functionality, the removal of the above restrictions is needed.</w:t>
        </w:r>
      </w:ins>
    </w:p>
    <w:p w14:paraId="03857BAC" w14:textId="77777777" w:rsidR="00972F14" w:rsidRPr="002F5E81" w:rsidRDefault="00972F14" w:rsidP="00972F14">
      <w:pPr>
        <w:keepNext/>
        <w:keepLines/>
        <w:spacing w:before="120"/>
        <w:ind w:left="1418" w:hanging="1418"/>
        <w:outlineLvl w:val="3"/>
        <w:rPr>
          <w:ins w:id="655" w:author="Thomas Stockhammer (24/11/25)" w:date="2024-11-25T11:20:00Z" w16du:dateUtc="2024-11-25T10:20:00Z"/>
          <w:rFonts w:ascii="Arial" w:hAnsi="Arial"/>
          <w:sz w:val="24"/>
        </w:rPr>
      </w:pPr>
      <w:ins w:id="656" w:author="Thomas Stockhammer (24/11/25)" w:date="2024-11-25T11:20:00Z" w16du:dateUtc="2024-11-25T10:20:00Z">
        <w:r w:rsidRPr="002F5E81">
          <w:rPr>
            <w:rFonts w:ascii="Arial" w:hAnsi="Arial"/>
            <w:sz w:val="24"/>
          </w:rPr>
          <w:t>5.10.4.2</w:t>
        </w:r>
        <w:r w:rsidRPr="002F5E81">
          <w:rPr>
            <w:rFonts w:ascii="Arial" w:hAnsi="Arial"/>
            <w:sz w:val="24"/>
          </w:rPr>
          <w:tab/>
          <w:t>MBSF/MBSTF southbound interface to BM-SC via MB2</w:t>
        </w:r>
      </w:ins>
    </w:p>
    <w:p w14:paraId="32E62511" w14:textId="77777777" w:rsidR="00972F14" w:rsidRPr="002F5E81" w:rsidRDefault="00972F14" w:rsidP="00972F14">
      <w:pPr>
        <w:keepNext/>
        <w:rPr>
          <w:ins w:id="657" w:author="Thomas Stockhammer (24/11/25)" w:date="2024-11-25T11:20:00Z" w16du:dateUtc="2024-11-25T10:20:00Z"/>
        </w:rPr>
      </w:pPr>
      <w:ins w:id="658" w:author="Thomas Stockhammer (24/11/25)" w:date="2024-11-25T11:20:00Z" w16du:dateUtc="2024-11-25T10:20:00Z">
        <w:r w:rsidRPr="002F5E81">
          <w:t>In order to support the extended implementation in clause 5.10.3.2, in addition to the extensions documented in clause 5.10.4.1, the following extensions are needed:</w:t>
        </w:r>
      </w:ins>
    </w:p>
    <w:p w14:paraId="4228BDC4" w14:textId="77777777" w:rsidR="00972F14" w:rsidRPr="002F5E81" w:rsidRDefault="00972F14" w:rsidP="00972F14">
      <w:pPr>
        <w:ind w:left="568" w:hanging="284"/>
        <w:rPr>
          <w:ins w:id="659" w:author="Thomas Stockhammer (24/11/25)" w:date="2024-11-25T11:20:00Z" w16du:dateUtc="2024-11-25T10:20:00Z"/>
        </w:rPr>
      </w:pPr>
      <w:ins w:id="660" w:author="Thomas Stockhammer (24/11/25)" w:date="2024-11-25T11:20:00Z" w16du:dateUtc="2024-11-25T10:20:00Z">
        <w:r w:rsidRPr="002F5E81">
          <w:rPr>
            <w:noProof/>
          </w:rPr>
          <w:t>-</w:t>
        </w:r>
        <w:r w:rsidRPr="002F5E81">
          <w:rPr>
            <w:noProof/>
          </w:rPr>
          <w:tab/>
          <w:t>The MBSF and MBSTF need to be able to communicate with BM-SC using southbound instances of reference points MB2′-C and MB2′-U respectively based on what is presented in clause 5.10.3.2, figure 5.10.3.2-1, steps 2, 3 and 4.</w:t>
        </w:r>
      </w:ins>
    </w:p>
    <w:p w14:paraId="3004D1B6" w14:textId="77777777" w:rsidR="00972F14" w:rsidRPr="002F5E81" w:rsidRDefault="00972F14" w:rsidP="00972F14">
      <w:pPr>
        <w:rPr>
          <w:ins w:id="661" w:author="Thomas Stockhammer (24/11/25)" w:date="2024-11-25T11:20:00Z" w16du:dateUtc="2024-11-25T10:20:00Z"/>
        </w:rPr>
      </w:pPr>
      <w:ins w:id="662" w:author="Thomas Stockhammer (24/11/25)" w:date="2024-11-25T11:20:00Z" w16du:dateUtc="2024-11-25T10:20:00Z">
        <w:r w:rsidRPr="002F5E81">
          <w:t>Analysis of gaps in the MBS User Services client architecture is for future study.</w:t>
        </w:r>
      </w:ins>
    </w:p>
    <w:p w14:paraId="43EDEDDC" w14:textId="77777777" w:rsidR="00972F14" w:rsidRPr="002F5E81" w:rsidRDefault="00972F14" w:rsidP="00972F14">
      <w:pPr>
        <w:keepNext/>
        <w:keepLines/>
        <w:spacing w:before="120"/>
        <w:ind w:left="1418" w:hanging="1418"/>
        <w:outlineLvl w:val="3"/>
        <w:rPr>
          <w:ins w:id="663" w:author="Thomas Stockhammer (24/11/25)" w:date="2024-11-25T11:20:00Z" w16du:dateUtc="2024-11-25T10:20:00Z"/>
          <w:rFonts w:ascii="Arial" w:hAnsi="Arial"/>
          <w:sz w:val="24"/>
        </w:rPr>
      </w:pPr>
      <w:ins w:id="664" w:author="Thomas Stockhammer (24/11/25)" w:date="2024-11-25T11:20:00Z" w16du:dateUtc="2024-11-25T10:20:00Z">
        <w:r w:rsidRPr="002F5E81">
          <w:rPr>
            <w:rFonts w:ascii="Arial" w:hAnsi="Arial"/>
            <w:sz w:val="24"/>
          </w:rPr>
          <w:t>5.10.4.3</w:t>
        </w:r>
        <w:r w:rsidRPr="002F5E81">
          <w:rPr>
            <w:rFonts w:ascii="Arial" w:hAnsi="Arial"/>
            <w:sz w:val="24"/>
          </w:rPr>
          <w:tab/>
          <w:t xml:space="preserve">MBSF/MBSTF southbound interface to BM-SC via </w:t>
        </w:r>
        <w:proofErr w:type="spellStart"/>
        <w:r w:rsidRPr="002F5E81">
          <w:rPr>
            <w:rFonts w:ascii="Arial" w:hAnsi="Arial"/>
            <w:sz w:val="24"/>
          </w:rPr>
          <w:t>xMB</w:t>
        </w:r>
        <w:proofErr w:type="spellEnd"/>
      </w:ins>
    </w:p>
    <w:p w14:paraId="19CAFA59" w14:textId="77777777" w:rsidR="00972F14" w:rsidRPr="002F5E81" w:rsidRDefault="00972F14" w:rsidP="00972F14">
      <w:pPr>
        <w:rPr>
          <w:ins w:id="665" w:author="Thomas Stockhammer (24/11/25)" w:date="2024-11-25T11:20:00Z" w16du:dateUtc="2024-11-25T10:20:00Z"/>
        </w:rPr>
      </w:pPr>
      <w:ins w:id="666" w:author="Thomas Stockhammer (24/11/25)" w:date="2024-11-25T11:20:00Z" w16du:dateUtc="2024-11-25T10:20:00Z">
        <w:r w:rsidRPr="002F5E81">
          <w:t>The gaps are similar to those documented in clause 5.10.4.2.</w:t>
        </w:r>
      </w:ins>
    </w:p>
    <w:p w14:paraId="1AF2F19D" w14:textId="77777777" w:rsidR="00972F14" w:rsidRPr="002F5E81" w:rsidRDefault="00972F14" w:rsidP="00972F14">
      <w:pPr>
        <w:keepNext/>
        <w:keepLines/>
        <w:spacing w:before="120"/>
        <w:ind w:left="1134" w:hanging="1134"/>
        <w:outlineLvl w:val="2"/>
        <w:rPr>
          <w:ins w:id="667" w:author="Thomas Stockhammer (24/11/25)" w:date="2024-11-25T11:20:00Z" w16du:dateUtc="2024-11-25T10:20:00Z"/>
          <w:rFonts w:ascii="Arial" w:hAnsi="Arial"/>
          <w:sz w:val="28"/>
        </w:rPr>
      </w:pPr>
      <w:ins w:id="668" w:author="Thomas Stockhammer (24/11/25)" w:date="2024-11-25T11:20:00Z" w16du:dateUtc="2024-11-25T10:20:00Z">
        <w:r w:rsidRPr="002F5E81">
          <w:rPr>
            <w:rFonts w:ascii="Arial" w:hAnsi="Arial"/>
            <w:sz w:val="28"/>
          </w:rPr>
          <w:t>5.10.5</w:t>
        </w:r>
        <w:r w:rsidRPr="002F5E81">
          <w:rPr>
            <w:rFonts w:ascii="Arial" w:hAnsi="Arial"/>
            <w:sz w:val="28"/>
          </w:rPr>
          <w:tab/>
          <w:t>Candidate solutions</w:t>
        </w:r>
      </w:ins>
    </w:p>
    <w:p w14:paraId="752BE03C" w14:textId="77777777" w:rsidR="00972F14" w:rsidRPr="002F5E81" w:rsidRDefault="00972F14" w:rsidP="00972F14">
      <w:pPr>
        <w:keepNext/>
        <w:rPr>
          <w:ins w:id="669" w:author="Thomas Stockhammer (24/11/25)" w:date="2024-11-25T11:20:00Z" w16du:dateUtc="2024-11-25T10:20:00Z"/>
        </w:rPr>
      </w:pPr>
      <w:ins w:id="670" w:author="Thomas Stockhammer (24/11/25)" w:date="2024-11-25T11:20:00Z" w16du:dateUtc="2024-11-25T10:20:00Z">
        <w:r w:rsidRPr="002F5E81">
          <w:t>As a minimum change, full support of the Joint BM-SC and MBSF Functionality is expected. For this purpose, the gaps documented clause 5.10.4.1 needs to be addressed by:</w:t>
        </w:r>
      </w:ins>
    </w:p>
    <w:p w14:paraId="2F465396" w14:textId="77777777" w:rsidR="00972F14" w:rsidRPr="002F5E81" w:rsidRDefault="00972F14" w:rsidP="00972F14">
      <w:pPr>
        <w:ind w:left="568" w:hanging="284"/>
        <w:rPr>
          <w:ins w:id="671" w:author="Thomas Stockhammer (24/11/25)" w:date="2024-11-25T11:20:00Z" w16du:dateUtc="2024-11-25T10:20:00Z"/>
        </w:rPr>
      </w:pPr>
      <w:ins w:id="672" w:author="Thomas Stockhammer (24/11/25)" w:date="2024-11-25T11:20:00Z" w16du:dateUtc="2024-11-25T10:20:00Z">
        <w:r w:rsidRPr="002F5E81">
          <w:t>1.</w:t>
        </w:r>
        <w:r w:rsidRPr="002F5E81">
          <w:tab/>
          <w:t>Documenting additional procedures in TS 26.502 </w:t>
        </w:r>
        <w:r>
          <w:t>[29]</w:t>
        </w:r>
        <w:r w:rsidRPr="002F5E81">
          <w:t>, adding baseline parameters to the domain model as needed.</w:t>
        </w:r>
      </w:ins>
    </w:p>
    <w:p w14:paraId="380169A6" w14:textId="77777777" w:rsidR="00972F14" w:rsidRPr="002F5E81" w:rsidRDefault="00972F14" w:rsidP="00972F14">
      <w:pPr>
        <w:ind w:left="568" w:hanging="284"/>
        <w:rPr>
          <w:ins w:id="673" w:author="Thomas Stockhammer (24/11/25)" w:date="2024-11-25T11:20:00Z" w16du:dateUtc="2024-11-25T10:20:00Z"/>
        </w:rPr>
      </w:pPr>
      <w:ins w:id="674" w:author="Thomas Stockhammer (24/11/25)" w:date="2024-11-25T11:20:00Z" w16du:dateUtc="2024-11-25T10:20:00Z">
        <w:r w:rsidRPr="002F5E81">
          <w:t>2.</w:t>
        </w:r>
        <w:r w:rsidRPr="002F5E81">
          <w:tab/>
          <w:t>Permitting the signalling of MBMS sessions.</w:t>
        </w:r>
      </w:ins>
    </w:p>
    <w:p w14:paraId="293EDC13" w14:textId="77777777" w:rsidR="00972F14" w:rsidRPr="002F5E81" w:rsidRDefault="00972F14" w:rsidP="00972F14">
      <w:pPr>
        <w:rPr>
          <w:ins w:id="675" w:author="Thomas Stockhammer (24/11/25)" w:date="2024-11-25T11:20:00Z" w16du:dateUtc="2024-11-25T10:20:00Z"/>
        </w:rPr>
      </w:pPr>
      <w:ins w:id="676" w:author="Thomas Stockhammer (24/11/25)" w:date="2024-11-25T11:20:00Z" w16du:dateUtc="2024-11-25T10:20:00Z">
        <w:r w:rsidRPr="002F5E81">
          <w:t>In an extended change:</w:t>
        </w:r>
      </w:ins>
    </w:p>
    <w:p w14:paraId="6B8D856A" w14:textId="77777777" w:rsidR="00972F14" w:rsidRPr="002F5E81" w:rsidRDefault="00972F14" w:rsidP="00972F14">
      <w:pPr>
        <w:ind w:left="568" w:hanging="284"/>
        <w:rPr>
          <w:ins w:id="677" w:author="Thomas Stockhammer (24/11/25)" w:date="2024-11-25T11:20:00Z" w16du:dateUtc="2024-11-25T10:20:00Z"/>
        </w:rPr>
      </w:pPr>
      <w:ins w:id="678" w:author="Thomas Stockhammer (24/11/25)" w:date="2024-11-25T11:20:00Z" w16du:dateUtc="2024-11-25T10:20:00Z">
        <w:r w:rsidRPr="002F5E81">
          <w:t>3.</w:t>
        </w:r>
        <w:r w:rsidRPr="002F5E81">
          <w:tab/>
          <w:t>It would be valuable to document in TS 26.502 </w:t>
        </w:r>
        <w:r>
          <w:t>[29]</w:t>
        </w:r>
        <w:r w:rsidRPr="002F5E81">
          <w:t xml:space="preserve"> the deployment architectures to run MBS User Services over Group Communication Services (GCS) or MBMS Transparent Delivery by interfacing with an externally deployed BM-SC at new reference points MB2′ and </w:t>
        </w:r>
        <w:proofErr w:type="spellStart"/>
        <w:r w:rsidRPr="002F5E81">
          <w:t>xMB</w:t>
        </w:r>
        <w:proofErr w:type="spellEnd"/>
        <w:r w:rsidRPr="002F5E81">
          <w:t>′ respectively. As part of this, the client architectures in figures 5.10.2.3-2 and 5.10.2.4-2 would also need to be documented as well as corresponding call flows.</w:t>
        </w:r>
      </w:ins>
    </w:p>
    <w:p w14:paraId="2F441C69" w14:textId="77777777" w:rsidR="00972F14" w:rsidRPr="002F5E81" w:rsidRDefault="00972F14" w:rsidP="00972F14">
      <w:pPr>
        <w:rPr>
          <w:ins w:id="679" w:author="Thomas Stockhammer (24/11/25)" w:date="2024-11-25T11:20:00Z" w16du:dateUtc="2024-11-25T10:20:00Z"/>
        </w:rPr>
      </w:pPr>
      <w:ins w:id="680" w:author="Thomas Stockhammer (24/11/25)" w:date="2024-11-25T11:20:00Z" w16du:dateUtc="2024-11-25T10:20:00Z">
        <w:r w:rsidRPr="002F5E81">
          <w:t>The normative addition of these reference points to the MBS reference architecture would require an extension to TS 23.247 [26]. This may also have consequences to northbound interfaces Nmb8 and Nmb10. This may be too impactful, and more study is needed.</w:t>
        </w:r>
      </w:ins>
    </w:p>
    <w:p w14:paraId="6302A702" w14:textId="47069CBB" w:rsidR="00972F14" w:rsidRPr="002F5E81" w:rsidRDefault="00972F14" w:rsidP="00972F14">
      <w:pPr>
        <w:rPr>
          <w:ins w:id="681" w:author="Thomas Stockhammer (24/11/25)" w:date="2024-11-25T11:20:00Z" w16du:dateUtc="2024-11-25T10:20:00Z"/>
        </w:rPr>
      </w:pPr>
      <w:ins w:id="682" w:author="Thomas Stockhammer (24/11/25)" w:date="2024-11-25T11:20:00Z" w16du:dateUtc="2024-11-25T10:20:00Z">
        <w:r w:rsidRPr="002F5E81">
          <w:lastRenderedPageBreak/>
          <w:t>In an alternative approach, the architectures in clause</w:t>
        </w:r>
      </w:ins>
      <w:ins w:id="683" w:author="Richard Bradbury" w:date="2024-11-26T00:19:00Z" w16du:dateUtc="2024-11-26T00:19:00Z">
        <w:r w:rsidR="007556AF">
          <w:t>s </w:t>
        </w:r>
      </w:ins>
      <w:ins w:id="684" w:author="Thomas Stockhammer (24/11/25)" w:date="2024-11-25T11:20:00Z" w16du:dateUtc="2024-11-25T10:20:00Z">
        <w:r w:rsidRPr="002F5E81">
          <w:t>5.10.2.3 and</w:t>
        </w:r>
      </w:ins>
      <w:ins w:id="685" w:author="Richard Bradbury" w:date="2024-11-26T00:19:00Z" w16du:dateUtc="2024-11-26T00:19:00Z">
        <w:r w:rsidR="007556AF">
          <w:t> </w:t>
        </w:r>
      </w:ins>
      <w:ins w:id="686" w:author="Thomas Stockhammer (24/11/25)" w:date="2024-11-25T11:20:00Z" w16du:dateUtc="2024-11-25T10:20:00Z">
        <w:r w:rsidRPr="002F5E81">
          <w:t>5.10.2.4 may be documented informatively as potential deployment architectures in TS</w:t>
        </w:r>
      </w:ins>
      <w:ins w:id="687" w:author="Richard Bradbury" w:date="2024-11-26T00:20:00Z" w16du:dateUtc="2024-11-26T00:20:00Z">
        <w:r w:rsidR="007556AF">
          <w:t> </w:t>
        </w:r>
      </w:ins>
      <w:ins w:id="688" w:author="Thomas Stockhammer (24/11/25)" w:date="2024-11-25T11:20:00Z" w16du:dateUtc="2024-11-25T10:20:00Z">
        <w:r w:rsidRPr="002F5E81">
          <w:t>26.502</w:t>
        </w:r>
      </w:ins>
      <w:ins w:id="689" w:author="Richard Bradbury" w:date="2024-11-26T00:20:00Z" w16du:dateUtc="2024-11-26T00:20:00Z">
        <w:r w:rsidR="007556AF">
          <w:t> [29]</w:t>
        </w:r>
      </w:ins>
      <w:ins w:id="690" w:author="Thomas Stockhammer (24/11/25)" w:date="2024-11-25T11:20:00Z" w16du:dateUtc="2024-11-25T10:20:00Z">
        <w:r w:rsidRPr="002F5E81">
          <w:t>, for example in an informative annex, without specifying the reference points.</w:t>
        </w:r>
      </w:ins>
    </w:p>
    <w:p w14:paraId="77CDE0C6" w14:textId="77777777" w:rsidR="00972F14" w:rsidRPr="002F5E81" w:rsidRDefault="00972F14" w:rsidP="00972F14">
      <w:pPr>
        <w:keepNext/>
        <w:keepLines/>
        <w:spacing w:before="120"/>
        <w:ind w:left="1134" w:hanging="1134"/>
        <w:outlineLvl w:val="2"/>
        <w:rPr>
          <w:ins w:id="691" w:author="Thomas Stockhammer (24/11/25)" w:date="2024-11-25T11:20:00Z" w16du:dateUtc="2024-11-25T10:20:00Z"/>
          <w:rFonts w:ascii="Arial" w:hAnsi="Arial"/>
          <w:sz w:val="28"/>
        </w:rPr>
      </w:pPr>
      <w:ins w:id="692" w:author="Thomas Stockhammer (24/11/25)" w:date="2024-11-25T11:20:00Z" w16du:dateUtc="2024-11-25T10:20:00Z">
        <w:r w:rsidRPr="002F5E81">
          <w:rPr>
            <w:rFonts w:ascii="Arial" w:hAnsi="Arial"/>
            <w:sz w:val="28"/>
          </w:rPr>
          <w:t>5.10.6</w:t>
        </w:r>
        <w:r w:rsidRPr="002F5E81">
          <w:rPr>
            <w:rFonts w:ascii="Arial" w:hAnsi="Arial"/>
            <w:sz w:val="28"/>
          </w:rPr>
          <w:tab/>
          <w:t>Summary and conclusions</w:t>
        </w:r>
      </w:ins>
    </w:p>
    <w:p w14:paraId="3034FF19" w14:textId="77777777" w:rsidR="00972F14" w:rsidRPr="002F5E81" w:rsidRDefault="00972F14" w:rsidP="00972F14">
      <w:pPr>
        <w:rPr>
          <w:ins w:id="693" w:author="Thomas Stockhammer (24/11/25)" w:date="2024-11-25T11:20:00Z" w16du:dateUtc="2024-11-25T10:20:00Z"/>
          <w:rFonts w:eastAsia="Malgun Gothic"/>
        </w:rPr>
      </w:pPr>
      <w:ins w:id="694" w:author="Thomas Stockhammer (24/11/25)" w:date="2024-11-25T11:20:00Z" w16du:dateUtc="2024-11-25T10:20:00Z">
        <w:r w:rsidRPr="002F5E81">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w:t>
        </w:r>
        <w:proofErr w:type="spellStart"/>
        <w:r w:rsidRPr="002F5E81">
          <w:rPr>
            <w:rFonts w:eastAsia="Malgun Gothic"/>
          </w:rPr>
          <w:t>enTV</w:t>
        </w:r>
        <w:proofErr w:type="spellEnd"/>
        <w:r w:rsidRPr="002F5E81">
          <w:rPr>
            <w:rFonts w:eastAsia="Malgun Gothic"/>
          </w:rPr>
          <w:t xml:space="preserve"> (as used for LTE-based 5G Broadcast) support transparent delivery mode and group communication. Clause 5.2 of TS 23.247 [26] and clause 4.9 of TS 26.502 </w:t>
        </w:r>
        <w:r>
          <w:rPr>
            <w:rFonts w:eastAsia="Malgun Gothic"/>
          </w:rPr>
          <w:t>[29]</w:t>
        </w:r>
        <w:r w:rsidRPr="002F5E81">
          <w:rPr>
            <w:rFonts w:eastAsia="Malgun Gothic"/>
          </w:rPr>
          <w:t xml:space="preserve"> define interworking between these two systems. However, the architecture does not address deeper integration on User Service level. In this Key Issue, different deployment architectures are shown that allow the user services of MBMS and MBS to beneficially converge. In particular:</w:t>
        </w:r>
      </w:ins>
    </w:p>
    <w:p w14:paraId="7C2B1C99" w14:textId="77777777" w:rsidR="00972F14" w:rsidRPr="002F5E81" w:rsidRDefault="00972F14" w:rsidP="00972F14">
      <w:pPr>
        <w:ind w:left="568" w:hanging="284"/>
        <w:rPr>
          <w:ins w:id="695" w:author="Thomas Stockhammer (24/11/25)" w:date="2024-11-25T11:20:00Z" w16du:dateUtc="2024-11-25T10:20:00Z"/>
          <w:rFonts w:eastAsia="Malgun Gothic"/>
        </w:rPr>
      </w:pPr>
      <w:ins w:id="696" w:author="Thomas Stockhammer (24/11/25)" w:date="2024-11-25T11:20:00Z" w16du:dateUtc="2024-11-25T10:20:00Z">
        <w:r w:rsidRPr="002F5E81">
          <w:rPr>
            <w:rFonts w:eastAsia="Malgun Gothic"/>
          </w:rPr>
          <w:t>-</w:t>
        </w:r>
        <w:r w:rsidRPr="002F5E81">
          <w:rPr>
            <w:rFonts w:eastAsia="Malgun Gothic"/>
          </w:rPr>
          <w:tab/>
          <w:t>A service provider can use MBS northbound reference points Nmb8 and Nmb10 to interface with both MBS and eMBMS delivery,</w:t>
        </w:r>
      </w:ins>
    </w:p>
    <w:p w14:paraId="1CF51478" w14:textId="77777777" w:rsidR="00972F14" w:rsidRPr="002F5E81" w:rsidRDefault="00972F14" w:rsidP="00972F14">
      <w:pPr>
        <w:ind w:left="568" w:hanging="284"/>
        <w:rPr>
          <w:ins w:id="697" w:author="Thomas Stockhammer (24/11/25)" w:date="2024-11-25T11:20:00Z" w16du:dateUtc="2024-11-25T10:20:00Z"/>
          <w:rFonts w:eastAsia="Malgun Gothic"/>
        </w:rPr>
      </w:pPr>
      <w:ins w:id="698" w:author="Thomas Stockhammer (24/11/25)" w:date="2024-11-25T11:20:00Z" w16du:dateUtc="2024-11-25T10:20:00Z">
        <w:r w:rsidRPr="002F5E81">
          <w:rPr>
            <w:rFonts w:eastAsia="Malgun Gothic"/>
          </w:rPr>
          <w:t>-</w:t>
        </w:r>
        <w:r w:rsidRPr="002F5E81">
          <w:rPr>
            <w:rFonts w:eastAsia="Malgun Gothic"/>
          </w:rPr>
          <w:tab/>
          <w:t>In the network, a common MBSTF supports user plane delivery for both MBS and eMBMS. In the latter system, either the group communication or transparent delivery mode is used.</w:t>
        </w:r>
      </w:ins>
    </w:p>
    <w:p w14:paraId="011EEEE1" w14:textId="77777777" w:rsidR="00972F14" w:rsidRPr="002F5E81" w:rsidRDefault="00972F14" w:rsidP="00972F14">
      <w:pPr>
        <w:ind w:left="568" w:hanging="284"/>
        <w:rPr>
          <w:ins w:id="699" w:author="Thomas Stockhammer (24/11/25)" w:date="2024-11-25T11:20:00Z" w16du:dateUtc="2024-11-25T10:20:00Z"/>
          <w:rFonts w:eastAsia="Malgun Gothic"/>
        </w:rPr>
      </w:pPr>
      <w:ins w:id="700" w:author="Thomas Stockhammer (24/11/25)" w:date="2024-11-25T11:20:00Z" w16du:dateUtc="2024-11-25T10:20:00Z">
        <w:r w:rsidRPr="002F5E81">
          <w:rPr>
            <w:rFonts w:eastAsia="Malgun Gothic"/>
          </w:rPr>
          <w:t>-</w:t>
        </w:r>
        <w:r w:rsidRPr="002F5E81">
          <w:rPr>
            <w:rFonts w:eastAsia="Malgun Gothic"/>
          </w:rPr>
          <w:tab/>
          <w:t>In the UE, a common eMBMS-aware MBSTF Client can take advantage of User Service delivery via either MBS or eMBMS. This aspect is important also for future deployments and enhancements harmonisation between the MBMS and MBS delivery methods.</w:t>
        </w:r>
      </w:ins>
    </w:p>
    <w:p w14:paraId="1ABED275" w14:textId="77777777" w:rsidR="00972F14" w:rsidRPr="002F5E81" w:rsidRDefault="00972F14" w:rsidP="00972F14">
      <w:pPr>
        <w:ind w:left="568" w:hanging="284"/>
        <w:rPr>
          <w:ins w:id="701" w:author="Thomas Stockhammer (24/11/25)" w:date="2024-11-25T11:20:00Z" w16du:dateUtc="2024-11-25T10:20:00Z"/>
          <w:rFonts w:eastAsia="Malgun Gothic"/>
        </w:rPr>
      </w:pPr>
      <w:ins w:id="702" w:author="Thomas Stockhammer (24/11/25)" w:date="2024-11-25T11:20:00Z" w16du:dateUtc="2024-11-25T10:20:00Z">
        <w:r w:rsidRPr="002F5E81">
          <w:rPr>
            <w:rFonts w:eastAsia="Malgun Gothic"/>
          </w:rPr>
          <w:t>-</w:t>
        </w:r>
        <w:r w:rsidRPr="002F5E81">
          <w:rPr>
            <w:rFonts w:eastAsia="Malgun Gothic"/>
          </w:rPr>
          <w:tab/>
          <w:t>Rather than requiring the application to be both MBMS and MBS aware, an application that is only MBS-aware may be implemented while still being able to leverage eMBMS delivery at the radio layer.</w:t>
        </w:r>
      </w:ins>
    </w:p>
    <w:p w14:paraId="259C8622" w14:textId="77777777" w:rsidR="00972F14" w:rsidRPr="002F5E81" w:rsidRDefault="00972F14" w:rsidP="00972F14">
      <w:pPr>
        <w:rPr>
          <w:ins w:id="703" w:author="Thomas Stockhammer (24/11/25)" w:date="2024-11-25T11:20:00Z" w16du:dateUtc="2024-11-25T10:20:00Z"/>
          <w:noProof/>
        </w:rPr>
      </w:pPr>
      <w:ins w:id="704" w:author="Thomas Stockhammer (24/11/25)" w:date="2024-11-25T11:20:00Z" w16du:dateUtc="2024-11-25T10:20:00Z">
        <w:r w:rsidRPr="002F5E81">
          <w:rPr>
            <w:noProof/>
          </w:rPr>
          <w:t>Based on this summary, it is recommended to:</w:t>
        </w:r>
      </w:ins>
    </w:p>
    <w:p w14:paraId="00D28B1A" w14:textId="77777777" w:rsidR="00972F14" w:rsidRPr="002F5E81" w:rsidRDefault="00972F14" w:rsidP="00972F14">
      <w:pPr>
        <w:ind w:left="568" w:hanging="284"/>
        <w:rPr>
          <w:ins w:id="705" w:author="Thomas Stockhammer (24/11/25)" w:date="2024-11-25T11:20:00Z" w16du:dateUtc="2024-11-25T10:20:00Z"/>
          <w:noProof/>
        </w:rPr>
      </w:pPr>
      <w:ins w:id="706" w:author="Thomas Stockhammer (24/11/25)" w:date="2024-11-25T11:20:00Z" w16du:dateUtc="2024-11-25T10:20:00Z">
        <w:r w:rsidRPr="002F5E81">
          <w:rPr>
            <w:noProof/>
          </w:rPr>
          <w:t>-</w:t>
        </w:r>
        <w:r w:rsidRPr="002F5E81">
          <w:rPr>
            <w:noProof/>
          </w:rPr>
          <w:tab/>
          <w:t xml:space="preserve">Fully specify support for the </w:t>
        </w:r>
        <w:r w:rsidRPr="002F5E81">
          <w:rPr>
            <w:i/>
            <w:iCs/>
            <w:noProof/>
          </w:rPr>
          <w:t>Joint BM-SC and MBSF Functionality</w:t>
        </w:r>
        <w:r w:rsidRPr="002F5E81">
          <w:rPr>
            <w:noProof/>
          </w:rPr>
          <w:t xml:space="preserve">. For this purpose, the gap identified in clause 5.10.4.1 of the present document needs to be addressed by documenting additional procedures </w:t>
        </w:r>
        <w:r w:rsidRPr="002F5E81">
          <w:t>and baseline parameters as required in TS 26.502 </w:t>
        </w:r>
        <w:r>
          <w:t>[29]</w:t>
        </w:r>
        <w:r w:rsidRPr="002F5E81">
          <w:t xml:space="preserve"> </w:t>
        </w:r>
        <w:r w:rsidRPr="002F5E81">
          <w:rPr>
            <w:noProof/>
          </w:rPr>
          <w:t>and permitting the signalling of MBMS sessions.</w:t>
        </w:r>
      </w:ins>
    </w:p>
    <w:p w14:paraId="282F1DE1" w14:textId="77777777" w:rsidR="00972F14" w:rsidRPr="002F5E81" w:rsidRDefault="00972F14" w:rsidP="00972F14">
      <w:pPr>
        <w:ind w:left="568" w:hanging="284"/>
        <w:rPr>
          <w:ins w:id="707" w:author="Thomas Stockhammer (24/11/25)" w:date="2024-11-25T11:20:00Z" w16du:dateUtc="2024-11-25T10:20:00Z"/>
        </w:rPr>
      </w:pPr>
      <w:ins w:id="708" w:author="Thomas Stockhammer (24/11/25)" w:date="2024-11-25T11:20:00Z" w16du:dateUtc="2024-11-25T10:20:00Z">
        <w:r w:rsidRPr="002F5E81">
          <w:rPr>
            <w:noProof/>
          </w:rPr>
          <w:t>-</w:t>
        </w:r>
        <w:r w:rsidRPr="002F5E81">
          <w:rPr>
            <w:noProof/>
          </w:rPr>
          <w:tab/>
        </w:r>
        <w:r w:rsidRPr="002F5E81">
          <w:t>Document in an informative annex to TS 26.502 </w:t>
        </w:r>
        <w:r>
          <w:t>[29]</w:t>
        </w:r>
        <w:r w:rsidRPr="002F5E81">
          <w:t xml:space="preserve"> the deployment architectures, client architectures and high-level call flows in clauses 5.10.2.3 and 5.10.2.4.</w:t>
        </w:r>
      </w:ins>
    </w:p>
    <w:p w14:paraId="329A1021" w14:textId="77777777" w:rsidR="00972F14" w:rsidRPr="002F5E81" w:rsidRDefault="00972F14" w:rsidP="00972F14">
      <w:pPr>
        <w:ind w:left="568" w:hanging="284"/>
        <w:rPr>
          <w:ins w:id="709" w:author="Thomas Stockhammer (24/11/25)" w:date="2024-11-25T11:20:00Z" w16du:dateUtc="2024-11-25T10:20:00Z"/>
        </w:rPr>
      </w:pPr>
      <w:ins w:id="710" w:author="Thomas Stockhammer (24/11/25)" w:date="2024-11-25T11:20:00Z" w16du:dateUtc="2024-11-25T10:20:00Z">
        <w:r w:rsidRPr="002F5E81">
          <w:t>-</w:t>
        </w:r>
        <w:r w:rsidRPr="002F5E81">
          <w:tab/>
          <w:t>Validate the approaches by implementation, for example in 5G-MAG Reference Tools, and identify if the functionality is fully supported or any further specification updates are needed.</w:t>
        </w:r>
      </w:ins>
    </w:p>
    <w:p w14:paraId="5B697EFB" w14:textId="77777777" w:rsidR="00972F14" w:rsidRPr="002F5E81" w:rsidRDefault="00972F14" w:rsidP="00972F14">
      <w:pPr>
        <w:keepLines/>
        <w:ind w:left="1135" w:hanging="851"/>
        <w:rPr>
          <w:ins w:id="711" w:author="Thomas Stockhammer (24/11/25)" w:date="2024-11-25T11:20:00Z" w16du:dateUtc="2024-11-25T10:20:00Z"/>
        </w:rPr>
      </w:pPr>
      <w:ins w:id="712" w:author="Thomas Stockhammer (24/11/25)" w:date="2024-11-25T11:20:00Z" w16du:dateUtc="2024-11-25T10:20:00Z">
        <w:r w:rsidRPr="002F5E81">
          <w:t>NOTE: whether the TMGI allocation in the MBS US Announcement is achievable via MB-SMF is FFS.</w:t>
        </w:r>
      </w:ins>
    </w:p>
    <w:p w14:paraId="7939377A" w14:textId="77777777" w:rsidR="00972F14" w:rsidRDefault="00972F14" w:rsidP="00972F14">
      <w:pPr>
        <w:ind w:left="568" w:hanging="284"/>
        <w:rPr>
          <w:ins w:id="713" w:author="Thomas Stockhammer (24/11/25)" w:date="2024-11-25T11:20:00Z" w16du:dateUtc="2024-11-25T10:20:00Z"/>
        </w:rPr>
      </w:pPr>
      <w:ins w:id="714" w:author="Thomas Stockhammer (24/11/25)" w:date="2024-11-25T11:20:00Z" w16du:dateUtc="2024-11-25T10:20:00Z">
        <w:r w:rsidRPr="002F5E81">
          <w:t>-</w:t>
        </w:r>
        <w:r w:rsidRPr="002F5E81">
          <w:tab/>
          <w:t>Going forward, ensure that enhancements to the MBSTF and delivery methods in MBS can also be leveraged and deployed for eMBMS.</w:t>
        </w:r>
      </w:ins>
    </w:p>
    <w:p w14:paraId="78337C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31982CE" w14:textId="77777777" w:rsidR="006B7DE7" w:rsidRPr="003F3BA6" w:rsidRDefault="006B7DE7" w:rsidP="006B7DE7">
      <w:pPr>
        <w:keepNext/>
        <w:keepLines/>
        <w:spacing w:before="180"/>
        <w:ind w:left="1134" w:hanging="1134"/>
        <w:outlineLvl w:val="1"/>
        <w:rPr>
          <w:ins w:id="715" w:author="Thomas Stockhammer (24/11/25)" w:date="2024-11-25T11:20:00Z" w16du:dateUtc="2024-11-25T10:20:00Z"/>
          <w:rFonts w:ascii="Arial" w:hAnsi="Arial"/>
          <w:sz w:val="32"/>
          <w:lang w:val="en-US"/>
        </w:rPr>
      </w:pPr>
      <w:ins w:id="716" w:author="Thomas Stockhammer (24/11/25)" w:date="2024-11-25T11:20:00Z" w16du:dateUtc="2024-11-25T10:20:00Z">
        <w:r w:rsidRPr="003F3BA6">
          <w:rPr>
            <w:rFonts w:ascii="Arial" w:hAnsi="Arial"/>
            <w:sz w:val="32"/>
            <w:lang w:val="en-US"/>
          </w:rPr>
          <w:t>5.11</w:t>
        </w:r>
        <w:r w:rsidRPr="003F3BA6">
          <w:rPr>
            <w:rFonts w:ascii="Arial" w:hAnsi="Arial"/>
            <w:sz w:val="32"/>
            <w:lang w:val="en-US"/>
          </w:rPr>
          <w:tab/>
          <w:t xml:space="preserve">Key Issue #10: </w:t>
        </w:r>
        <w:r w:rsidRPr="003F3BA6">
          <w:rPr>
            <w:rFonts w:ascii="Arial" w:hAnsi="Arial"/>
            <w:noProof/>
            <w:sz w:val="32"/>
          </w:rPr>
          <w:t>Selected MBMS Functionalities not supported in MBS</w:t>
        </w:r>
      </w:ins>
    </w:p>
    <w:p w14:paraId="04BBD143" w14:textId="77777777" w:rsidR="006B7DE7" w:rsidRPr="003F3BA6" w:rsidRDefault="006B7DE7" w:rsidP="006B7DE7">
      <w:pPr>
        <w:keepNext/>
        <w:keepLines/>
        <w:spacing w:before="120"/>
        <w:ind w:left="1134" w:hanging="1134"/>
        <w:outlineLvl w:val="2"/>
        <w:rPr>
          <w:ins w:id="717" w:author="Thomas Stockhammer (24/11/25)" w:date="2024-11-25T11:20:00Z" w16du:dateUtc="2024-11-25T10:20:00Z"/>
          <w:rFonts w:ascii="Arial" w:hAnsi="Arial"/>
          <w:sz w:val="28"/>
        </w:rPr>
      </w:pPr>
      <w:ins w:id="718" w:author="Thomas Stockhammer (24/11/25)" w:date="2024-11-25T11:20:00Z" w16du:dateUtc="2024-11-25T10:20:00Z">
        <w:r w:rsidRPr="003F3BA6">
          <w:rPr>
            <w:rFonts w:ascii="Arial" w:hAnsi="Arial"/>
            <w:sz w:val="28"/>
          </w:rPr>
          <w:t>5.11.1</w:t>
        </w:r>
        <w:r w:rsidRPr="003F3BA6">
          <w:rPr>
            <w:rFonts w:ascii="Arial" w:hAnsi="Arial"/>
            <w:sz w:val="28"/>
          </w:rPr>
          <w:tab/>
          <w:t>Description</w:t>
        </w:r>
      </w:ins>
    </w:p>
    <w:p w14:paraId="3457A234" w14:textId="77777777" w:rsidR="006B7DE7" w:rsidRPr="003F3BA6" w:rsidRDefault="006B7DE7" w:rsidP="006B7DE7">
      <w:pPr>
        <w:rPr>
          <w:ins w:id="719" w:author="Thomas Stockhammer (24/11/25)" w:date="2024-11-25T11:20:00Z" w16du:dateUtc="2024-11-25T10:20:00Z"/>
          <w:rFonts w:eastAsia="Malgun Gothic"/>
        </w:rPr>
      </w:pPr>
      <w:ins w:id="720" w:author="Thomas Stockhammer (24/11/25)" w:date="2024-11-25T11:20:00Z" w16du:dateUtc="2024-11-25T10:20:00Z">
        <w:r w:rsidRPr="003F3BA6">
          <w:rPr>
            <w:rFonts w:eastAsia="Malgun Gothic"/>
          </w:rPr>
          <w:t>In completing TS 26.502 [29] and TS 26.517 [30], it is obvious that only a subset of the MBMS functionalities is supported in Release 18.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ins>
    </w:p>
    <w:p w14:paraId="20F66B77" w14:textId="77777777" w:rsidR="006B7DE7" w:rsidRPr="003F3BA6" w:rsidRDefault="006B7DE7" w:rsidP="006B7DE7">
      <w:pPr>
        <w:spacing w:after="0"/>
        <w:rPr>
          <w:ins w:id="721" w:author="Thomas Stockhammer (24/11/25)" w:date="2024-11-25T11:20:00Z" w16du:dateUtc="2024-11-25T10:20:00Z"/>
          <w:rFonts w:ascii="Arial" w:hAnsi="Arial"/>
          <w:sz w:val="28"/>
        </w:rPr>
        <w:sectPr w:rsidR="006B7DE7" w:rsidRPr="003F3BA6" w:rsidSect="006B7DE7">
          <w:footnotePr>
            <w:numRestart w:val="eachSect"/>
          </w:footnotePr>
          <w:pgSz w:w="11907" w:h="16840"/>
          <w:pgMar w:top="1418" w:right="1134" w:bottom="1134" w:left="1134" w:header="680" w:footer="567" w:gutter="0"/>
          <w:cols w:space="720"/>
        </w:sectPr>
      </w:pPr>
    </w:p>
    <w:p w14:paraId="288582DF" w14:textId="77777777" w:rsidR="006B7DE7" w:rsidRPr="003F3BA6" w:rsidRDefault="006B7DE7" w:rsidP="006B7DE7">
      <w:pPr>
        <w:keepNext/>
        <w:keepLines/>
        <w:spacing w:before="120"/>
        <w:ind w:left="1134" w:hanging="1134"/>
        <w:outlineLvl w:val="2"/>
        <w:rPr>
          <w:ins w:id="722" w:author="Thomas Stockhammer (24/11/25)" w:date="2024-11-25T11:20:00Z" w16du:dateUtc="2024-11-25T10:20:00Z"/>
          <w:rFonts w:ascii="Arial" w:hAnsi="Arial"/>
          <w:sz w:val="28"/>
        </w:rPr>
      </w:pPr>
      <w:ins w:id="723" w:author="Thomas Stockhammer (24/11/25)" w:date="2024-11-25T11:20:00Z" w16du:dateUtc="2024-11-25T10:20:00Z">
        <w:r w:rsidRPr="003F3BA6">
          <w:rPr>
            <w:rFonts w:ascii="Arial" w:hAnsi="Arial"/>
            <w:sz w:val="28"/>
          </w:rPr>
          <w:lastRenderedPageBreak/>
          <w:t>5.11.2</w:t>
        </w:r>
        <w:r w:rsidRPr="003F3BA6">
          <w:rPr>
            <w:rFonts w:ascii="Arial" w:hAnsi="Arial"/>
            <w:sz w:val="28"/>
          </w:rPr>
          <w:tab/>
          <w:t>Gap analysis and requirements</w:t>
        </w:r>
      </w:ins>
    </w:p>
    <w:p w14:paraId="24FA5D8C" w14:textId="77777777" w:rsidR="006B7DE7" w:rsidRPr="003F3BA6" w:rsidRDefault="006B7DE7" w:rsidP="006B7DE7">
      <w:pPr>
        <w:keepNext/>
        <w:keepLines/>
        <w:spacing w:before="120"/>
        <w:ind w:left="1418" w:hanging="1418"/>
        <w:outlineLvl w:val="3"/>
        <w:rPr>
          <w:ins w:id="724" w:author="Thomas Stockhammer (24/11/25)" w:date="2024-11-25T11:20:00Z" w16du:dateUtc="2024-11-25T10:20:00Z"/>
          <w:rFonts w:ascii="Arial" w:hAnsi="Arial"/>
          <w:sz w:val="24"/>
        </w:rPr>
      </w:pPr>
      <w:ins w:id="725" w:author="Thomas Stockhammer (24/11/25)" w:date="2024-11-25T11:20:00Z" w16du:dateUtc="2024-11-25T10:20:00Z">
        <w:r w:rsidRPr="003F3BA6">
          <w:rPr>
            <w:rFonts w:ascii="Arial" w:hAnsi="Arial"/>
            <w:sz w:val="24"/>
          </w:rPr>
          <w:t>5.11.2.1</w:t>
        </w:r>
        <w:r w:rsidRPr="003F3BA6">
          <w:rPr>
            <w:rFonts w:ascii="Arial" w:hAnsi="Arial"/>
            <w:sz w:val="24"/>
          </w:rPr>
          <w:tab/>
          <w:t>Feature Comparison of MBMS and MBS User Services</w:t>
        </w:r>
      </w:ins>
    </w:p>
    <w:p w14:paraId="33E38C5B" w14:textId="77777777" w:rsidR="006B7DE7" w:rsidRPr="003F3BA6" w:rsidRDefault="006B7DE7" w:rsidP="006B7DE7">
      <w:pPr>
        <w:rPr>
          <w:ins w:id="726" w:author="Thomas Stockhammer (24/11/25)" w:date="2024-11-25T11:20:00Z" w16du:dateUtc="2024-11-25T10:20:00Z"/>
          <w:rFonts w:eastAsia="Malgun Gothic"/>
        </w:rPr>
      </w:pPr>
      <w:ins w:id="727" w:author="Thomas Stockhammer (24/11/25)" w:date="2024-11-25T11:20:00Z" w16du:dateUtc="2024-11-25T10:20:00Z">
        <w:r w:rsidRPr="003F3BA6">
          <w:rPr>
            <w:rFonts w:eastAsia="Malgun Gothic"/>
          </w:rPr>
          <w:t>In order to address the Key Issue as documented in clause 5.11.1, table 5.11.2.1-1 below provides an overview of the MBMS features as documented in clause 5.11.2, equivalent functionality in MBS. The final column identifies related gaps, provides comments and suggests potential next steps.</w:t>
        </w:r>
      </w:ins>
    </w:p>
    <w:p w14:paraId="3B8C3BA4" w14:textId="77777777" w:rsidR="006B7DE7" w:rsidRPr="003F3BA6" w:rsidRDefault="006B7DE7" w:rsidP="006B7DE7">
      <w:pPr>
        <w:keepNext/>
        <w:keepLines/>
        <w:spacing w:before="60"/>
        <w:jc w:val="center"/>
        <w:rPr>
          <w:ins w:id="728" w:author="Thomas Stockhammer (24/11/25)" w:date="2024-11-25T11:20:00Z" w16du:dateUtc="2024-11-25T10:20:00Z"/>
          <w:rFonts w:ascii="Arial" w:eastAsia="Malgun Gothic" w:hAnsi="Arial"/>
          <w:b/>
        </w:rPr>
      </w:pPr>
      <w:ins w:id="729" w:author="Thomas Stockhammer (24/11/25)" w:date="2024-11-25T11:20:00Z" w16du:dateUtc="2024-11-25T10:20:00Z">
        <w:r w:rsidRPr="003F3BA6">
          <w:rPr>
            <w:rFonts w:ascii="Arial" w:eastAsia="Malgun Gothic" w:hAnsi="Arial"/>
            <w:b/>
          </w:rPr>
          <w:t>Table 5.11.2.1-1: Overview of the MBMS features, equivalent functionality in MBS and related gaps as well as comments and potential next steps.</w:t>
        </w:r>
      </w:ins>
    </w:p>
    <w:tbl>
      <w:tblPr>
        <w:tblStyle w:val="TableGrid1"/>
        <w:tblW w:w="5000" w:type="pct"/>
        <w:tblInd w:w="0" w:type="dxa"/>
        <w:tblLook w:val="04A0" w:firstRow="1" w:lastRow="0" w:firstColumn="1" w:lastColumn="0" w:noHBand="0" w:noVBand="1"/>
      </w:tblPr>
      <w:tblGrid>
        <w:gridCol w:w="1097"/>
        <w:gridCol w:w="1593"/>
        <w:gridCol w:w="1456"/>
        <w:gridCol w:w="4375"/>
        <w:gridCol w:w="5757"/>
      </w:tblGrid>
      <w:tr w:rsidR="006B7DE7" w:rsidRPr="003F3BA6" w14:paraId="3043F2DE" w14:textId="77777777" w:rsidTr="003F3BA6">
        <w:trPr>
          <w:ins w:id="730"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0DD8C3BB" w14:textId="77777777" w:rsidR="006B7DE7" w:rsidRPr="003F3BA6" w:rsidRDefault="006B7DE7" w:rsidP="00D90E4E">
            <w:pPr>
              <w:keepNext/>
              <w:spacing w:after="0"/>
              <w:jc w:val="center"/>
              <w:rPr>
                <w:ins w:id="731" w:author="Thomas Stockhammer (24/11/25)" w:date="2024-11-25T11:20:00Z" w16du:dateUtc="2024-11-25T10:20:00Z"/>
                <w:rFonts w:ascii="Arial" w:eastAsia="Malgun Gothic" w:hAnsi="Arial"/>
                <w:b/>
                <w:sz w:val="18"/>
                <w:lang w:eastAsia="fr-FR"/>
              </w:rPr>
            </w:pPr>
            <w:ins w:id="732" w:author="Thomas Stockhammer (24/11/25)" w:date="2024-11-25T11:20:00Z" w16du:dateUtc="2024-11-25T10:20:00Z">
              <w:r w:rsidRPr="003F3BA6">
                <w:rPr>
                  <w:rFonts w:ascii="Arial" w:eastAsia="Malgun Gothic" w:hAnsi="Arial"/>
                  <w:b/>
                  <w:sz w:val="18"/>
                  <w:lang w:eastAsia="fr-FR"/>
                </w:rPr>
                <w:t>MBMS feature and sub-feature</w:t>
              </w:r>
            </w:ins>
          </w:p>
        </w:tc>
        <w:tc>
          <w:tcPr>
            <w:tcW w:w="510" w:type="pct"/>
            <w:tcBorders>
              <w:top w:val="single" w:sz="4" w:space="0" w:color="auto"/>
              <w:left w:val="single" w:sz="4" w:space="0" w:color="auto"/>
              <w:bottom w:val="single" w:sz="4" w:space="0" w:color="auto"/>
              <w:right w:val="single" w:sz="4" w:space="0" w:color="auto"/>
            </w:tcBorders>
            <w:shd w:val="clear" w:color="auto" w:fill="BFBFBF"/>
            <w:hideMark/>
          </w:tcPr>
          <w:p w14:paraId="4FD9A11E" w14:textId="77777777" w:rsidR="006B7DE7" w:rsidRPr="003F3BA6" w:rsidRDefault="006B7DE7" w:rsidP="00D90E4E">
            <w:pPr>
              <w:keepNext/>
              <w:spacing w:after="0"/>
              <w:jc w:val="center"/>
              <w:rPr>
                <w:ins w:id="733" w:author="Thomas Stockhammer (24/11/25)" w:date="2024-11-25T11:20:00Z" w16du:dateUtc="2024-11-25T10:20:00Z"/>
                <w:rFonts w:ascii="Arial" w:eastAsia="Malgun Gothic" w:hAnsi="Arial"/>
                <w:b/>
                <w:sz w:val="18"/>
                <w:lang w:eastAsia="fr-FR"/>
              </w:rPr>
            </w:pPr>
            <w:ins w:id="734" w:author="Thomas Stockhammer (24/11/25)" w:date="2024-11-25T11:20:00Z" w16du:dateUtc="2024-11-25T10:20:00Z">
              <w:r w:rsidRPr="003F3BA6">
                <w:rPr>
                  <w:rFonts w:ascii="Arial" w:eastAsia="Malgun Gothic" w:hAnsi="Arial"/>
                  <w:b/>
                  <w:sz w:val="18"/>
                  <w:lang w:eastAsia="fr-FR"/>
                </w:rPr>
                <w:t>TS 26.346 [16]</w:t>
              </w:r>
              <w:r w:rsidRPr="003F3BA6">
                <w:rPr>
                  <w:rFonts w:ascii="Arial" w:eastAsia="Malgun Gothic" w:hAnsi="Arial"/>
                  <w:b/>
                  <w:sz w:val="18"/>
                  <w:lang w:eastAsia="fr-FR"/>
                </w:rPr>
                <w:br/>
                <w:t>clause</w:t>
              </w:r>
            </w:ins>
          </w:p>
        </w:tc>
        <w:tc>
          <w:tcPr>
            <w:tcW w:w="1532" w:type="pct"/>
            <w:tcBorders>
              <w:top w:val="single" w:sz="4" w:space="0" w:color="auto"/>
              <w:left w:val="single" w:sz="4" w:space="0" w:color="auto"/>
              <w:bottom w:val="single" w:sz="4" w:space="0" w:color="auto"/>
              <w:right w:val="single" w:sz="4" w:space="0" w:color="auto"/>
            </w:tcBorders>
            <w:shd w:val="clear" w:color="auto" w:fill="BFBFBF"/>
            <w:hideMark/>
          </w:tcPr>
          <w:p w14:paraId="6B06E0F9" w14:textId="77777777" w:rsidR="006B7DE7" w:rsidRPr="003F3BA6" w:rsidRDefault="006B7DE7" w:rsidP="00D90E4E">
            <w:pPr>
              <w:keepNext/>
              <w:spacing w:after="0"/>
              <w:jc w:val="center"/>
              <w:rPr>
                <w:ins w:id="735" w:author="Thomas Stockhammer (24/11/25)" w:date="2024-11-25T11:20:00Z" w16du:dateUtc="2024-11-25T10:20:00Z"/>
                <w:rFonts w:ascii="Arial" w:eastAsia="Malgun Gothic" w:hAnsi="Arial"/>
                <w:b/>
                <w:sz w:val="18"/>
                <w:lang w:eastAsia="fr-FR"/>
              </w:rPr>
            </w:pPr>
            <w:ins w:id="736" w:author="Thomas Stockhammer (24/11/25)" w:date="2024-11-25T11:20:00Z" w16du:dateUtc="2024-11-25T10:20:00Z">
              <w:r w:rsidRPr="003F3BA6">
                <w:rPr>
                  <w:rFonts w:ascii="Arial" w:eastAsia="Malgun Gothic" w:hAnsi="Arial"/>
                  <w:b/>
                  <w:sz w:val="18"/>
                  <w:lang w:eastAsia="fr-FR"/>
                </w:rPr>
                <w:t>Equivalent MBS Feature</w:t>
              </w:r>
            </w:ins>
          </w:p>
        </w:tc>
        <w:tc>
          <w:tcPr>
            <w:tcW w:w="2016" w:type="pct"/>
            <w:tcBorders>
              <w:top w:val="single" w:sz="4" w:space="0" w:color="auto"/>
              <w:left w:val="single" w:sz="4" w:space="0" w:color="auto"/>
              <w:bottom w:val="single" w:sz="4" w:space="0" w:color="auto"/>
              <w:right w:val="single" w:sz="4" w:space="0" w:color="auto"/>
            </w:tcBorders>
            <w:shd w:val="clear" w:color="auto" w:fill="BFBFBF"/>
            <w:hideMark/>
          </w:tcPr>
          <w:p w14:paraId="01F1B1F0" w14:textId="77777777" w:rsidR="006B7DE7" w:rsidRPr="003F3BA6" w:rsidRDefault="006B7DE7" w:rsidP="00D90E4E">
            <w:pPr>
              <w:keepNext/>
              <w:spacing w:after="0"/>
              <w:jc w:val="center"/>
              <w:rPr>
                <w:ins w:id="737" w:author="Thomas Stockhammer (24/11/25)" w:date="2024-11-25T11:20:00Z" w16du:dateUtc="2024-11-25T10:20:00Z"/>
                <w:rFonts w:ascii="Arial" w:eastAsia="Malgun Gothic" w:hAnsi="Arial"/>
                <w:b/>
                <w:sz w:val="18"/>
                <w:lang w:eastAsia="fr-FR"/>
              </w:rPr>
            </w:pPr>
            <w:ins w:id="738" w:author="Thomas Stockhammer (24/11/25)" w:date="2024-11-25T11:20:00Z" w16du:dateUtc="2024-11-25T10:20:00Z">
              <w:r w:rsidRPr="003F3BA6">
                <w:rPr>
                  <w:rFonts w:ascii="Arial" w:eastAsia="Malgun Gothic" w:hAnsi="Arial"/>
                  <w:b/>
                  <w:sz w:val="18"/>
                  <w:lang w:eastAsia="fr-FR"/>
                </w:rPr>
                <w:t>Gaps, Comments and next steps</w:t>
              </w:r>
            </w:ins>
          </w:p>
        </w:tc>
      </w:tr>
      <w:tr w:rsidR="006B7DE7" w:rsidRPr="003F3BA6" w14:paraId="5AFAFE22" w14:textId="77777777" w:rsidTr="003F3BA6">
        <w:trPr>
          <w:ins w:id="739"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39C90EB6" w14:textId="77777777" w:rsidR="006B7DE7" w:rsidRPr="003F3BA6" w:rsidRDefault="006B7DE7" w:rsidP="00D90E4E">
            <w:pPr>
              <w:keepNext/>
              <w:spacing w:after="0"/>
              <w:rPr>
                <w:ins w:id="740" w:author="Thomas Stockhammer (24/11/25)" w:date="2024-11-25T11:20:00Z" w16du:dateUtc="2024-11-25T10:20:00Z"/>
                <w:rFonts w:ascii="Arial" w:eastAsia="Malgun Gothic" w:hAnsi="Arial"/>
                <w:sz w:val="18"/>
                <w:lang w:eastAsia="fr-FR"/>
              </w:rPr>
            </w:pPr>
            <w:ins w:id="741" w:author="Thomas Stockhammer (24/11/25)" w:date="2024-11-25T11:20:00Z" w16du:dateUtc="2024-11-25T10:20:00Z">
              <w:r w:rsidRPr="003F3BA6">
                <w:rPr>
                  <w:rFonts w:ascii="Arial" w:eastAsia="Malgun Gothic" w:hAnsi="Arial"/>
                  <w:sz w:val="18"/>
                  <w:lang w:eastAsia="fr-FR"/>
                </w:rPr>
                <w:t>User Service Announcement and Discovery Metadata Fragments</w:t>
              </w:r>
            </w:ins>
          </w:p>
        </w:tc>
        <w:tc>
          <w:tcPr>
            <w:tcW w:w="510" w:type="pct"/>
            <w:tcBorders>
              <w:top w:val="single" w:sz="4" w:space="0" w:color="auto"/>
              <w:left w:val="single" w:sz="4" w:space="0" w:color="auto"/>
              <w:bottom w:val="single" w:sz="4" w:space="0" w:color="auto"/>
              <w:right w:val="single" w:sz="4" w:space="0" w:color="auto"/>
            </w:tcBorders>
            <w:hideMark/>
          </w:tcPr>
          <w:p w14:paraId="71462159" w14:textId="77777777" w:rsidR="006B7DE7" w:rsidRPr="003F3BA6" w:rsidRDefault="006B7DE7" w:rsidP="00D90E4E">
            <w:pPr>
              <w:keepNext/>
              <w:spacing w:after="0"/>
              <w:jc w:val="center"/>
              <w:rPr>
                <w:ins w:id="742" w:author="Thomas Stockhammer (24/11/25)" w:date="2024-11-25T11:20:00Z" w16du:dateUtc="2024-11-25T10:20:00Z"/>
                <w:rFonts w:ascii="Arial" w:eastAsia="Malgun Gothic" w:hAnsi="Arial"/>
                <w:sz w:val="18"/>
                <w:lang w:eastAsia="fr-FR"/>
              </w:rPr>
            </w:pPr>
            <w:ins w:id="743" w:author="Thomas Stockhammer (24/11/25)" w:date="2024-11-25T11:20:00Z" w16du:dateUtc="2024-11-25T10:20:00Z">
              <w:r w:rsidRPr="003F3BA6">
                <w:rPr>
                  <w:rFonts w:ascii="Arial" w:eastAsia="Malgun Gothic" w:hAnsi="Arial"/>
                  <w:sz w:val="18"/>
                  <w:lang w:eastAsia="fr-FR"/>
                </w:rPr>
                <w:t>4, 11</w:t>
              </w:r>
            </w:ins>
          </w:p>
        </w:tc>
        <w:tc>
          <w:tcPr>
            <w:tcW w:w="1532" w:type="pct"/>
            <w:tcBorders>
              <w:top w:val="single" w:sz="4" w:space="0" w:color="auto"/>
              <w:left w:val="single" w:sz="4" w:space="0" w:color="auto"/>
              <w:bottom w:val="single" w:sz="4" w:space="0" w:color="auto"/>
              <w:right w:val="single" w:sz="4" w:space="0" w:color="auto"/>
            </w:tcBorders>
            <w:hideMark/>
          </w:tcPr>
          <w:p w14:paraId="2A7A4D3E" w14:textId="77777777" w:rsidR="006B7DE7" w:rsidRPr="003F3BA6" w:rsidRDefault="006B7DE7" w:rsidP="00D90E4E">
            <w:pPr>
              <w:keepNext/>
              <w:spacing w:after="0"/>
              <w:rPr>
                <w:ins w:id="744" w:author="Thomas Stockhammer (24/11/25)" w:date="2024-11-25T11:20:00Z" w16du:dateUtc="2024-11-25T10:20:00Z"/>
                <w:rFonts w:ascii="Arial" w:hAnsi="Arial"/>
                <w:sz w:val="18"/>
                <w:lang w:eastAsia="fr-FR"/>
              </w:rPr>
            </w:pPr>
            <w:ins w:id="745" w:author="Thomas Stockhammer (24/11/25)" w:date="2024-11-25T11:20:00Z" w16du:dateUtc="2024-11-25T10:20:00Z">
              <w:r w:rsidRPr="003F3BA6">
                <w:rPr>
                  <w:rFonts w:ascii="Arial" w:hAnsi="Arial"/>
                  <w:sz w:val="18"/>
                  <w:lang w:eastAsia="fr-FR"/>
                </w:rPr>
                <w:t>Announcement of MBS User Services.</w:t>
              </w:r>
            </w:ins>
          </w:p>
          <w:p w14:paraId="30F20B62" w14:textId="77777777" w:rsidR="006B7DE7" w:rsidRPr="003F3BA6" w:rsidRDefault="006B7DE7" w:rsidP="00D90E4E">
            <w:pPr>
              <w:keepNext/>
              <w:spacing w:after="0"/>
              <w:rPr>
                <w:ins w:id="746" w:author="Thomas Stockhammer (24/11/25)" w:date="2024-11-25T11:20:00Z" w16du:dateUtc="2024-11-25T10:20:00Z"/>
                <w:rFonts w:ascii="Arial" w:hAnsi="Arial"/>
                <w:sz w:val="18"/>
                <w:lang w:eastAsia="fr-FR"/>
              </w:rPr>
            </w:pPr>
            <w:ins w:id="747" w:author="Thomas Stockhammer (24/11/25)" w:date="2024-11-25T11:20:00Z" w16du:dateUtc="2024-11-25T10:20:00Z">
              <w:r w:rsidRPr="003F3BA6">
                <w:rPr>
                  <w:rFonts w:ascii="Arial" w:hAnsi="Arial"/>
                  <w:sz w:val="18"/>
                  <w:lang w:eastAsia="fr-FR"/>
                </w:rPr>
                <w:t>See clauses 4.5.7 and 4.5.8 of TS 26.502 and clause 5 of TS 26.517.</w:t>
              </w:r>
            </w:ins>
          </w:p>
        </w:tc>
        <w:tc>
          <w:tcPr>
            <w:tcW w:w="2016" w:type="pct"/>
            <w:tcBorders>
              <w:top w:val="single" w:sz="4" w:space="0" w:color="auto"/>
              <w:left w:val="single" w:sz="4" w:space="0" w:color="auto"/>
              <w:bottom w:val="single" w:sz="4" w:space="0" w:color="auto"/>
              <w:right w:val="single" w:sz="4" w:space="0" w:color="auto"/>
            </w:tcBorders>
            <w:hideMark/>
          </w:tcPr>
          <w:p w14:paraId="50AB697F" w14:textId="77777777" w:rsidR="006B7DE7" w:rsidRPr="003F3BA6" w:rsidRDefault="006B7DE7" w:rsidP="00D90E4E">
            <w:pPr>
              <w:keepNext/>
              <w:spacing w:after="0"/>
              <w:rPr>
                <w:ins w:id="748" w:author="Thomas Stockhammer (24/11/25)" w:date="2024-11-25T11:20:00Z" w16du:dateUtc="2024-11-25T10:20:00Z"/>
                <w:rFonts w:ascii="Arial" w:eastAsia="Malgun Gothic" w:hAnsi="Arial"/>
                <w:sz w:val="18"/>
                <w:lang w:eastAsia="fr-FR"/>
              </w:rPr>
            </w:pPr>
            <w:ins w:id="749"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0534470" w14:textId="77777777" w:rsidTr="003F3BA6">
        <w:trPr>
          <w:ins w:id="750"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69F445C0" w14:textId="77777777" w:rsidR="006B7DE7" w:rsidRPr="003F3BA6" w:rsidRDefault="006B7DE7" w:rsidP="00D90E4E">
            <w:pPr>
              <w:keepNext/>
              <w:spacing w:after="0"/>
              <w:rPr>
                <w:ins w:id="751" w:author="Thomas Stockhammer (24/11/25)" w:date="2024-11-25T11:20:00Z" w16du:dateUtc="2024-11-25T10:20:00Z"/>
                <w:rFonts w:ascii="Arial" w:eastAsia="Malgun Gothic" w:hAnsi="Arial"/>
                <w:sz w:val="18"/>
                <w:lang w:eastAsia="fr-FR"/>
              </w:rPr>
            </w:pPr>
            <w:ins w:id="752" w:author="Thomas Stockhammer (24/11/25)" w:date="2024-11-25T11:20:00Z" w16du:dateUtc="2024-11-25T10:20:00Z">
              <w:r w:rsidRPr="003F3BA6">
                <w:rPr>
                  <w:rFonts w:ascii="Arial" w:eastAsia="Malgun Gothic" w:hAnsi="Arial"/>
                  <w:sz w:val="18"/>
                  <w:lang w:eastAsia="fr-FR"/>
                </w:rPr>
                <w:t>Download delivery</w:t>
              </w:r>
            </w:ins>
          </w:p>
        </w:tc>
        <w:tc>
          <w:tcPr>
            <w:tcW w:w="558" w:type="pct"/>
            <w:tcBorders>
              <w:top w:val="single" w:sz="4" w:space="0" w:color="auto"/>
              <w:left w:val="single" w:sz="4" w:space="0" w:color="auto"/>
              <w:bottom w:val="single" w:sz="4" w:space="0" w:color="auto"/>
              <w:right w:val="single" w:sz="4" w:space="0" w:color="auto"/>
            </w:tcBorders>
            <w:hideMark/>
          </w:tcPr>
          <w:p w14:paraId="5B24CA10" w14:textId="77777777" w:rsidR="006B7DE7" w:rsidRPr="003F3BA6" w:rsidRDefault="006B7DE7" w:rsidP="00D90E4E">
            <w:pPr>
              <w:keepNext/>
              <w:spacing w:after="0"/>
              <w:rPr>
                <w:ins w:id="753" w:author="Thomas Stockhammer (24/11/25)" w:date="2024-11-25T11:20:00Z" w16du:dateUtc="2024-11-25T10:20:00Z"/>
                <w:rFonts w:ascii="Arial" w:eastAsia="Malgun Gothic" w:hAnsi="Arial"/>
                <w:sz w:val="18"/>
                <w:lang w:eastAsia="fr-FR"/>
              </w:rPr>
            </w:pPr>
            <w:ins w:id="754" w:author="Thomas Stockhammer (24/11/25)" w:date="2024-11-25T11:20:00Z" w16du:dateUtc="2024-11-25T10:20:00Z">
              <w:r w:rsidRPr="003F3BA6">
                <w:rPr>
                  <w:rFonts w:ascii="Arial" w:eastAsia="Malgun Gothic" w:hAnsi="Arial"/>
                  <w:sz w:val="18"/>
                  <w:lang w:eastAsia="fr-FR"/>
                </w:rPr>
                <w:t>Basic protocol</w:t>
              </w:r>
            </w:ins>
          </w:p>
        </w:tc>
        <w:tc>
          <w:tcPr>
            <w:tcW w:w="510" w:type="pct"/>
            <w:tcBorders>
              <w:top w:val="single" w:sz="4" w:space="0" w:color="auto"/>
              <w:left w:val="single" w:sz="4" w:space="0" w:color="auto"/>
              <w:bottom w:val="single" w:sz="4" w:space="0" w:color="auto"/>
              <w:right w:val="single" w:sz="4" w:space="0" w:color="auto"/>
            </w:tcBorders>
            <w:hideMark/>
          </w:tcPr>
          <w:p w14:paraId="2D68B68F" w14:textId="77777777" w:rsidR="006B7DE7" w:rsidRPr="003F3BA6" w:rsidRDefault="006B7DE7" w:rsidP="00D90E4E">
            <w:pPr>
              <w:keepNext/>
              <w:spacing w:after="0"/>
              <w:jc w:val="center"/>
              <w:rPr>
                <w:ins w:id="755" w:author="Thomas Stockhammer (24/11/25)" w:date="2024-11-25T11:20:00Z" w16du:dateUtc="2024-11-25T10:20:00Z"/>
                <w:rFonts w:ascii="Arial" w:eastAsia="Malgun Gothic" w:hAnsi="Arial"/>
                <w:sz w:val="18"/>
                <w:lang w:eastAsia="fr-FR"/>
              </w:rPr>
            </w:pPr>
            <w:ins w:id="756" w:author="Thomas Stockhammer (24/11/25)" w:date="2024-11-25T11:20:00Z" w16du:dateUtc="2024-11-25T10:20:00Z">
              <w:r w:rsidRPr="003F3BA6">
                <w:rPr>
                  <w:rFonts w:ascii="Arial" w:eastAsia="Malgun Gothic" w:hAnsi="Arial"/>
                  <w:sz w:val="18"/>
                  <w:lang w:eastAsia="fr-FR"/>
                </w:rPr>
                <w:t>7.2, 7.3</w:t>
              </w:r>
            </w:ins>
          </w:p>
        </w:tc>
        <w:tc>
          <w:tcPr>
            <w:tcW w:w="1532" w:type="pct"/>
            <w:tcBorders>
              <w:top w:val="single" w:sz="4" w:space="0" w:color="auto"/>
              <w:left w:val="single" w:sz="4" w:space="0" w:color="auto"/>
              <w:bottom w:val="single" w:sz="4" w:space="0" w:color="auto"/>
              <w:right w:val="single" w:sz="4" w:space="0" w:color="auto"/>
            </w:tcBorders>
            <w:hideMark/>
          </w:tcPr>
          <w:p w14:paraId="25305143" w14:textId="77777777" w:rsidR="006B7DE7" w:rsidRPr="003F3BA6" w:rsidRDefault="006B7DE7" w:rsidP="00D90E4E">
            <w:pPr>
              <w:keepNext/>
              <w:spacing w:after="0"/>
              <w:rPr>
                <w:ins w:id="757" w:author="Thomas Stockhammer (24/11/25)" w:date="2024-11-25T11:20:00Z" w16du:dateUtc="2024-11-25T10:20:00Z"/>
                <w:rFonts w:ascii="Arial" w:eastAsia="Malgun Gothic" w:hAnsi="Arial"/>
                <w:sz w:val="18"/>
                <w:lang w:eastAsia="fr-FR"/>
              </w:rPr>
            </w:pPr>
            <w:ins w:id="758" w:author="Thomas Stockhammer (24/11/25)" w:date="2024-11-25T11:20:00Z" w16du:dateUtc="2024-11-25T10:20:00Z">
              <w:r w:rsidRPr="003F3BA6">
                <w:rPr>
                  <w:rFonts w:ascii="Arial" w:eastAsia="Malgun Gothic" w:hAnsi="Arial"/>
                  <w:sz w:val="18"/>
                  <w:lang w:eastAsia="fr-FR"/>
                </w:rPr>
                <w:t>Object Distribution Method, see clause 6.2 of TS 26.517.</w:t>
              </w:r>
            </w:ins>
          </w:p>
        </w:tc>
        <w:tc>
          <w:tcPr>
            <w:tcW w:w="2016" w:type="pct"/>
            <w:tcBorders>
              <w:top w:val="single" w:sz="4" w:space="0" w:color="auto"/>
              <w:left w:val="single" w:sz="4" w:space="0" w:color="auto"/>
              <w:bottom w:val="single" w:sz="4" w:space="0" w:color="auto"/>
              <w:right w:val="single" w:sz="4" w:space="0" w:color="auto"/>
            </w:tcBorders>
            <w:hideMark/>
          </w:tcPr>
          <w:p w14:paraId="49AA2B7D" w14:textId="77777777" w:rsidR="006B7DE7" w:rsidRPr="003F3BA6" w:rsidRDefault="006B7DE7" w:rsidP="00D90E4E">
            <w:pPr>
              <w:keepNext/>
              <w:spacing w:after="0"/>
              <w:rPr>
                <w:ins w:id="759" w:author="Thomas Stockhammer (24/11/25)" w:date="2024-11-25T11:20:00Z" w16du:dateUtc="2024-11-25T10:20:00Z"/>
                <w:rFonts w:ascii="Arial" w:eastAsia="Malgun Gothic" w:hAnsi="Arial"/>
                <w:sz w:val="18"/>
                <w:lang w:eastAsia="fr-FR"/>
              </w:rPr>
            </w:pPr>
            <w:ins w:id="760"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6D2943DB" w14:textId="77777777" w:rsidTr="003F3BA6">
        <w:trPr>
          <w:ins w:id="761"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357530FD" w14:textId="77777777" w:rsidR="006B7DE7" w:rsidRPr="003F3BA6" w:rsidRDefault="006B7DE7" w:rsidP="00D90E4E">
            <w:pPr>
              <w:spacing w:after="0"/>
              <w:rPr>
                <w:ins w:id="76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BE52B81" w14:textId="77777777" w:rsidR="006B7DE7" w:rsidRPr="003F3BA6" w:rsidRDefault="006B7DE7" w:rsidP="00D90E4E">
            <w:pPr>
              <w:keepNext/>
              <w:spacing w:after="0"/>
              <w:rPr>
                <w:ins w:id="763" w:author="Thomas Stockhammer (24/11/25)" w:date="2024-11-25T11:20:00Z" w16du:dateUtc="2024-11-25T10:20:00Z"/>
                <w:rFonts w:ascii="Arial" w:eastAsia="Malgun Gothic" w:hAnsi="Arial"/>
                <w:sz w:val="18"/>
                <w:lang w:eastAsia="fr-FR"/>
              </w:rPr>
            </w:pPr>
            <w:ins w:id="764" w:author="Thomas Stockhammer (24/11/25)" w:date="2024-11-25T11:20:00Z" w16du:dateUtc="2024-11-25T10:20:00Z">
              <w:r w:rsidRPr="003F3BA6">
                <w:rPr>
                  <w:rFonts w:ascii="Arial" w:eastAsia="Malgun Gothic" w:hAnsi="Arial"/>
                  <w:sz w:val="18"/>
                  <w:lang w:eastAsia="fr-FR"/>
                </w:rPr>
                <w:t>OMA Push</w:t>
              </w:r>
            </w:ins>
          </w:p>
        </w:tc>
        <w:tc>
          <w:tcPr>
            <w:tcW w:w="510" w:type="pct"/>
            <w:tcBorders>
              <w:top w:val="single" w:sz="4" w:space="0" w:color="auto"/>
              <w:left w:val="single" w:sz="4" w:space="0" w:color="auto"/>
              <w:bottom w:val="single" w:sz="4" w:space="0" w:color="auto"/>
              <w:right w:val="single" w:sz="4" w:space="0" w:color="auto"/>
            </w:tcBorders>
            <w:hideMark/>
          </w:tcPr>
          <w:p w14:paraId="51C2ECA6" w14:textId="77777777" w:rsidR="006B7DE7" w:rsidRPr="003F3BA6" w:rsidRDefault="006B7DE7" w:rsidP="00D90E4E">
            <w:pPr>
              <w:keepNext/>
              <w:spacing w:after="0"/>
              <w:jc w:val="center"/>
              <w:rPr>
                <w:ins w:id="765" w:author="Thomas Stockhammer (24/11/25)" w:date="2024-11-25T11:20:00Z" w16du:dateUtc="2024-11-25T10:20:00Z"/>
                <w:rFonts w:ascii="Arial" w:eastAsia="Malgun Gothic" w:hAnsi="Arial"/>
                <w:sz w:val="18"/>
                <w:lang w:eastAsia="fr-FR"/>
              </w:rPr>
            </w:pPr>
            <w:ins w:id="766" w:author="Thomas Stockhammer (24/11/25)" w:date="2024-11-25T11:20:00Z" w16du:dateUtc="2024-11-25T10:20:00Z">
              <w:r w:rsidRPr="003F3BA6">
                <w:rPr>
                  <w:rFonts w:ascii="Arial" w:eastAsia="Malgun Gothic" w:hAnsi="Arial"/>
                  <w:sz w:val="18"/>
                  <w:lang w:eastAsia="fr-FR"/>
                </w:rPr>
                <w:t>7.4</w:t>
              </w:r>
            </w:ins>
          </w:p>
        </w:tc>
        <w:tc>
          <w:tcPr>
            <w:tcW w:w="1532" w:type="pct"/>
            <w:tcBorders>
              <w:top w:val="single" w:sz="4" w:space="0" w:color="auto"/>
              <w:left w:val="single" w:sz="4" w:space="0" w:color="auto"/>
              <w:bottom w:val="single" w:sz="4" w:space="0" w:color="auto"/>
              <w:right w:val="single" w:sz="4" w:space="0" w:color="auto"/>
            </w:tcBorders>
            <w:hideMark/>
          </w:tcPr>
          <w:p w14:paraId="3DFD6EA7" w14:textId="77777777" w:rsidR="006B7DE7" w:rsidRPr="003F3BA6" w:rsidRDefault="006B7DE7" w:rsidP="00D90E4E">
            <w:pPr>
              <w:keepNext/>
              <w:spacing w:after="0"/>
              <w:rPr>
                <w:ins w:id="767" w:author="Thomas Stockhammer (24/11/25)" w:date="2024-11-25T11:20:00Z" w16du:dateUtc="2024-11-25T10:20:00Z"/>
                <w:rFonts w:ascii="Arial" w:eastAsia="Malgun Gothic" w:hAnsi="Arial"/>
                <w:sz w:val="18"/>
                <w:lang w:eastAsia="fr-FR"/>
              </w:rPr>
            </w:pPr>
            <w:ins w:id="76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E8AC80C" w14:textId="77777777" w:rsidR="006B7DE7" w:rsidRPr="003F3BA6" w:rsidRDefault="006B7DE7" w:rsidP="00D90E4E">
            <w:pPr>
              <w:keepNext/>
              <w:spacing w:after="0"/>
              <w:rPr>
                <w:ins w:id="769" w:author="Thomas Stockhammer (24/11/25)" w:date="2024-11-25T11:20:00Z" w16du:dateUtc="2024-11-25T10:20:00Z"/>
                <w:rFonts w:ascii="Arial" w:eastAsia="Malgun Gothic" w:hAnsi="Arial"/>
                <w:sz w:val="18"/>
                <w:lang w:eastAsia="fr-FR"/>
              </w:rPr>
            </w:pPr>
            <w:ins w:id="77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C4159D8" w14:textId="77777777" w:rsidTr="003F3BA6">
        <w:trPr>
          <w:ins w:id="771" w:author="Thomas Stockhammer (24/11/25)" w:date="2024-11-25T11:20:00Z"/>
        </w:trPr>
        <w:tc>
          <w:tcPr>
            <w:tcW w:w="384" w:type="pct"/>
            <w:tcBorders>
              <w:top w:val="nil"/>
              <w:left w:val="single" w:sz="4" w:space="0" w:color="auto"/>
              <w:bottom w:val="nil"/>
              <w:right w:val="single" w:sz="4" w:space="0" w:color="auto"/>
            </w:tcBorders>
          </w:tcPr>
          <w:p w14:paraId="631D1E0B" w14:textId="77777777" w:rsidR="006B7DE7" w:rsidRPr="003F3BA6" w:rsidRDefault="006B7DE7" w:rsidP="00D90E4E">
            <w:pPr>
              <w:keepNext/>
              <w:spacing w:after="0"/>
              <w:rPr>
                <w:ins w:id="77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F168501" w14:textId="77777777" w:rsidR="006B7DE7" w:rsidRPr="003F3BA6" w:rsidRDefault="006B7DE7" w:rsidP="00D90E4E">
            <w:pPr>
              <w:keepNext/>
              <w:spacing w:after="0"/>
              <w:rPr>
                <w:ins w:id="773" w:author="Thomas Stockhammer (24/11/25)" w:date="2024-11-25T11:20:00Z" w16du:dateUtc="2024-11-25T10:20:00Z"/>
                <w:rFonts w:ascii="Arial" w:eastAsia="Malgun Gothic" w:hAnsi="Arial"/>
                <w:sz w:val="18"/>
                <w:lang w:eastAsia="fr-FR"/>
              </w:rPr>
            </w:pPr>
            <w:ins w:id="774" w:author="Thomas Stockhammer (24/11/25)" w:date="2024-11-25T11:20:00Z" w16du:dateUtc="2024-11-25T10:20:00Z">
              <w:r w:rsidRPr="003F3BA6">
                <w:rPr>
                  <w:rFonts w:ascii="Arial" w:eastAsia="Malgun Gothic" w:hAnsi="Arial"/>
                  <w:sz w:val="18"/>
                  <w:lang w:eastAsia="fr-FR"/>
                </w:rPr>
                <w:t>RTSP session setup</w:t>
              </w:r>
            </w:ins>
          </w:p>
        </w:tc>
        <w:tc>
          <w:tcPr>
            <w:tcW w:w="510" w:type="pct"/>
            <w:tcBorders>
              <w:top w:val="single" w:sz="4" w:space="0" w:color="auto"/>
              <w:left w:val="single" w:sz="4" w:space="0" w:color="auto"/>
              <w:bottom w:val="single" w:sz="4" w:space="0" w:color="auto"/>
              <w:right w:val="single" w:sz="4" w:space="0" w:color="auto"/>
            </w:tcBorders>
            <w:hideMark/>
          </w:tcPr>
          <w:p w14:paraId="4DF95E9D" w14:textId="77777777" w:rsidR="006B7DE7" w:rsidRPr="003F3BA6" w:rsidRDefault="006B7DE7" w:rsidP="00D90E4E">
            <w:pPr>
              <w:keepNext/>
              <w:spacing w:after="0"/>
              <w:jc w:val="center"/>
              <w:rPr>
                <w:ins w:id="775" w:author="Thomas Stockhammer (24/11/25)" w:date="2024-11-25T11:20:00Z" w16du:dateUtc="2024-11-25T10:20:00Z"/>
                <w:rFonts w:ascii="Arial" w:eastAsia="Malgun Gothic" w:hAnsi="Arial"/>
                <w:sz w:val="18"/>
                <w:lang w:eastAsia="fr-FR"/>
              </w:rPr>
            </w:pPr>
            <w:ins w:id="776" w:author="Thomas Stockhammer (24/11/25)" w:date="2024-11-25T11:20:00Z" w16du:dateUtc="2024-11-25T10:20:00Z">
              <w:r w:rsidRPr="003F3BA6">
                <w:rPr>
                  <w:rFonts w:ascii="Arial" w:eastAsia="Malgun Gothic" w:hAnsi="Arial"/>
                  <w:sz w:val="18"/>
                  <w:lang w:eastAsia="fr-FR"/>
                </w:rPr>
                <w:t>7.5</w:t>
              </w:r>
            </w:ins>
          </w:p>
        </w:tc>
        <w:tc>
          <w:tcPr>
            <w:tcW w:w="1532" w:type="pct"/>
            <w:tcBorders>
              <w:top w:val="single" w:sz="4" w:space="0" w:color="auto"/>
              <w:left w:val="single" w:sz="4" w:space="0" w:color="auto"/>
              <w:bottom w:val="single" w:sz="4" w:space="0" w:color="auto"/>
              <w:right w:val="single" w:sz="4" w:space="0" w:color="auto"/>
            </w:tcBorders>
            <w:hideMark/>
          </w:tcPr>
          <w:p w14:paraId="72AF928F" w14:textId="77777777" w:rsidR="006B7DE7" w:rsidRPr="003F3BA6" w:rsidRDefault="006B7DE7" w:rsidP="00D90E4E">
            <w:pPr>
              <w:keepNext/>
              <w:spacing w:after="0"/>
              <w:rPr>
                <w:ins w:id="777" w:author="Thomas Stockhammer (24/11/25)" w:date="2024-11-25T11:20:00Z" w16du:dateUtc="2024-11-25T10:20:00Z"/>
                <w:rFonts w:ascii="Arial" w:eastAsia="Malgun Gothic" w:hAnsi="Arial"/>
                <w:sz w:val="18"/>
                <w:lang w:eastAsia="fr-FR"/>
              </w:rPr>
            </w:pPr>
            <w:ins w:id="77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4967CDF" w14:textId="77777777" w:rsidR="006B7DE7" w:rsidRPr="003F3BA6" w:rsidRDefault="006B7DE7" w:rsidP="00D90E4E">
            <w:pPr>
              <w:keepNext/>
              <w:spacing w:after="0"/>
              <w:rPr>
                <w:ins w:id="779" w:author="Thomas Stockhammer (24/11/25)" w:date="2024-11-25T11:20:00Z" w16du:dateUtc="2024-11-25T10:20:00Z"/>
                <w:rFonts w:ascii="Arial" w:eastAsia="Malgun Gothic" w:hAnsi="Arial"/>
                <w:sz w:val="18"/>
                <w:lang w:eastAsia="fr-FR"/>
              </w:rPr>
            </w:pPr>
            <w:ins w:id="780"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9982410" w14:textId="77777777" w:rsidTr="003F3BA6">
        <w:trPr>
          <w:ins w:id="781" w:author="Thomas Stockhammer (24/11/25)" w:date="2024-11-25T11:20:00Z"/>
        </w:trPr>
        <w:tc>
          <w:tcPr>
            <w:tcW w:w="384" w:type="pct"/>
            <w:tcBorders>
              <w:top w:val="nil"/>
              <w:left w:val="single" w:sz="4" w:space="0" w:color="auto"/>
              <w:bottom w:val="nil"/>
              <w:right w:val="single" w:sz="4" w:space="0" w:color="auto"/>
            </w:tcBorders>
          </w:tcPr>
          <w:p w14:paraId="62207D59" w14:textId="77777777" w:rsidR="006B7DE7" w:rsidRPr="003F3BA6" w:rsidRDefault="006B7DE7" w:rsidP="00D90E4E">
            <w:pPr>
              <w:keepNext/>
              <w:spacing w:after="0"/>
              <w:rPr>
                <w:ins w:id="78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3759CEC" w14:textId="77777777" w:rsidR="006B7DE7" w:rsidRPr="003F3BA6" w:rsidRDefault="006B7DE7" w:rsidP="00D90E4E">
            <w:pPr>
              <w:keepNext/>
              <w:spacing w:after="0"/>
              <w:rPr>
                <w:ins w:id="783" w:author="Thomas Stockhammer (24/11/25)" w:date="2024-11-25T11:20:00Z" w16du:dateUtc="2024-11-25T10:20:00Z"/>
                <w:rFonts w:ascii="Arial" w:eastAsia="Malgun Gothic" w:hAnsi="Arial"/>
                <w:sz w:val="18"/>
                <w:lang w:eastAsia="fr-FR"/>
              </w:rPr>
            </w:pPr>
            <w:ins w:id="784" w:author="Thomas Stockhammer (24/11/25)" w:date="2024-11-25T11:20:00Z" w16du:dateUtc="2024-11-25T10:20:00Z">
              <w:r w:rsidRPr="003F3BA6">
                <w:rPr>
                  <w:rFonts w:ascii="Arial" w:eastAsia="Malgun Gothic" w:hAnsi="Arial"/>
                  <w:sz w:val="18"/>
                  <w:lang w:eastAsia="fr-FR"/>
                </w:rPr>
                <w:t>Generic Application Service</w:t>
              </w:r>
            </w:ins>
          </w:p>
        </w:tc>
        <w:tc>
          <w:tcPr>
            <w:tcW w:w="510" w:type="pct"/>
            <w:tcBorders>
              <w:top w:val="single" w:sz="4" w:space="0" w:color="auto"/>
              <w:left w:val="single" w:sz="4" w:space="0" w:color="auto"/>
              <w:bottom w:val="single" w:sz="4" w:space="0" w:color="auto"/>
              <w:right w:val="single" w:sz="4" w:space="0" w:color="auto"/>
            </w:tcBorders>
            <w:hideMark/>
          </w:tcPr>
          <w:p w14:paraId="2211B831" w14:textId="77777777" w:rsidR="006B7DE7" w:rsidRPr="003F3BA6" w:rsidRDefault="006B7DE7" w:rsidP="00D90E4E">
            <w:pPr>
              <w:keepNext/>
              <w:spacing w:after="0"/>
              <w:jc w:val="center"/>
              <w:rPr>
                <w:ins w:id="785" w:author="Thomas Stockhammer (24/11/25)" w:date="2024-11-25T11:20:00Z" w16du:dateUtc="2024-11-25T10:20:00Z"/>
                <w:rFonts w:ascii="Arial" w:eastAsia="Malgun Gothic" w:hAnsi="Arial"/>
                <w:sz w:val="18"/>
                <w:lang w:eastAsia="fr-FR"/>
              </w:rPr>
            </w:pPr>
            <w:ins w:id="786" w:author="Thomas Stockhammer (24/11/25)" w:date="2024-11-25T11:20:00Z" w16du:dateUtc="2024-11-25T10:20:00Z">
              <w:r w:rsidRPr="003F3BA6">
                <w:rPr>
                  <w:rFonts w:ascii="Arial" w:eastAsia="Malgun Gothic" w:hAnsi="Arial"/>
                  <w:sz w:val="18"/>
                  <w:lang w:eastAsia="fr-FR"/>
                </w:rPr>
                <w:t>7.6</w:t>
              </w:r>
            </w:ins>
          </w:p>
        </w:tc>
        <w:tc>
          <w:tcPr>
            <w:tcW w:w="1532" w:type="pct"/>
            <w:tcBorders>
              <w:top w:val="single" w:sz="4" w:space="0" w:color="auto"/>
              <w:left w:val="single" w:sz="4" w:space="0" w:color="auto"/>
              <w:bottom w:val="single" w:sz="4" w:space="0" w:color="auto"/>
              <w:right w:val="single" w:sz="4" w:space="0" w:color="auto"/>
            </w:tcBorders>
            <w:hideMark/>
          </w:tcPr>
          <w:p w14:paraId="1CD3FAF5" w14:textId="77777777" w:rsidR="006B7DE7" w:rsidRPr="003F3BA6" w:rsidRDefault="006B7DE7" w:rsidP="00D90E4E">
            <w:pPr>
              <w:keepNext/>
              <w:spacing w:after="0"/>
              <w:rPr>
                <w:ins w:id="787" w:author="Thomas Stockhammer (24/11/25)" w:date="2024-11-25T11:20:00Z" w16du:dateUtc="2024-11-25T10:20:00Z"/>
                <w:rFonts w:ascii="Arial" w:eastAsia="Malgun Gothic" w:hAnsi="Arial"/>
                <w:sz w:val="18"/>
                <w:lang w:eastAsia="fr-FR"/>
              </w:rPr>
            </w:pPr>
            <w:ins w:id="788" w:author="Thomas Stockhammer (24/11/25)" w:date="2024-11-25T11:20:00Z" w16du:dateUtc="2024-11-25T10:20:00Z">
              <w:r w:rsidRPr="003F3BA6">
                <w:rPr>
                  <w:rFonts w:ascii="Arial" w:eastAsia="Malgun Gothic" w:hAnsi="Arial"/>
                  <w:sz w:val="18"/>
                  <w:lang w:eastAsia="fr-FR"/>
                </w:rPr>
                <w:t>Partially supported in clause 5.2.6 of TS 26.517.</w:t>
              </w:r>
            </w:ins>
          </w:p>
        </w:tc>
        <w:tc>
          <w:tcPr>
            <w:tcW w:w="2016" w:type="pct"/>
            <w:tcBorders>
              <w:top w:val="single" w:sz="4" w:space="0" w:color="auto"/>
              <w:left w:val="single" w:sz="4" w:space="0" w:color="auto"/>
              <w:bottom w:val="single" w:sz="4" w:space="0" w:color="auto"/>
              <w:right w:val="single" w:sz="4" w:space="0" w:color="auto"/>
            </w:tcBorders>
            <w:hideMark/>
          </w:tcPr>
          <w:p w14:paraId="0B4F439A" w14:textId="7CCCE28C" w:rsidR="006B7DE7" w:rsidRPr="003F3BA6" w:rsidRDefault="006B7DE7" w:rsidP="00D90E4E">
            <w:pPr>
              <w:keepNext/>
              <w:spacing w:after="0"/>
              <w:rPr>
                <w:ins w:id="789" w:author="Thomas Stockhammer (24/11/25)" w:date="2024-11-25T11:20:00Z" w16du:dateUtc="2024-11-25T10:20:00Z"/>
                <w:rFonts w:ascii="Arial" w:eastAsia="Malgun Gothic" w:hAnsi="Arial"/>
                <w:sz w:val="18"/>
                <w:lang w:eastAsia="fr-FR"/>
              </w:rPr>
            </w:pPr>
            <w:ins w:id="790" w:author="Thomas Stockhammer (24/11/25)" w:date="2024-11-25T11:20:00Z" w16du:dateUtc="2024-11-25T10:20:00Z">
              <w:r w:rsidRPr="003F3BA6">
                <w:rPr>
                  <w:rFonts w:ascii="Arial" w:eastAsia="Malgun Gothic" w:hAnsi="Arial"/>
                  <w:sz w:val="18"/>
                  <w:lang w:eastAsia="fr-FR"/>
                </w:rPr>
                <w:t>Gaps: Metadata lacks the abi</w:t>
              </w:r>
            </w:ins>
            <w:ins w:id="791" w:author="Richard Bradbury" w:date="2024-11-26T00:47:00Z" w16du:dateUtc="2024-11-26T00:47:00Z">
              <w:r w:rsidR="00DB05AE">
                <w:rPr>
                  <w:rFonts w:ascii="Arial" w:eastAsia="Malgun Gothic" w:hAnsi="Arial"/>
                  <w:sz w:val="18"/>
                  <w:lang w:eastAsia="fr-FR"/>
                </w:rPr>
                <w:t>li</w:t>
              </w:r>
            </w:ins>
            <w:ins w:id="792" w:author="Thomas Stockhammer (24/11/25)" w:date="2024-11-25T11:20:00Z" w16du:dateUtc="2024-11-25T10:20:00Z">
              <w:r w:rsidRPr="003F3BA6">
                <w:rPr>
                  <w:rFonts w:ascii="Arial" w:eastAsia="Malgun Gothic" w:hAnsi="Arial"/>
                  <w:sz w:val="18"/>
                  <w:lang w:eastAsia="fr-FR"/>
                </w:rPr>
                <w:t>ty to assign URLs to different distribution sessions, including unicast.</w:t>
              </w:r>
            </w:ins>
          </w:p>
          <w:p w14:paraId="7AE12011" w14:textId="70C9F4F5" w:rsidR="006B7DE7" w:rsidRPr="003F3BA6" w:rsidRDefault="006B7DE7" w:rsidP="00D90E4E">
            <w:pPr>
              <w:keepNext/>
              <w:spacing w:after="0"/>
              <w:rPr>
                <w:ins w:id="793" w:author="Thomas Stockhammer (24/11/25)" w:date="2024-11-25T11:20:00Z" w16du:dateUtc="2024-11-25T10:20:00Z"/>
                <w:rFonts w:ascii="Arial" w:eastAsia="Malgun Gothic" w:hAnsi="Arial"/>
                <w:sz w:val="18"/>
                <w:lang w:eastAsia="fr-FR"/>
              </w:rPr>
            </w:pPr>
            <w:ins w:id="794" w:author="Thomas Stockhammer (24/11/25)" w:date="2024-11-25T11:20:00Z" w16du:dateUtc="2024-11-25T10:20:00Z">
              <w:r w:rsidRPr="003F3BA6">
                <w:rPr>
                  <w:rFonts w:ascii="Arial" w:eastAsia="Malgun Gothic" w:hAnsi="Arial"/>
                  <w:sz w:val="18"/>
                  <w:lang w:eastAsia="fr-FR"/>
                </w:rPr>
                <w:t xml:space="preserve">Next Steps: </w:t>
              </w:r>
            </w:ins>
            <w:ins w:id="795" w:author="Richard Bradbury" w:date="2024-11-26T00:47:00Z" w16du:dateUtc="2024-11-26T00:47:00Z">
              <w:r w:rsidR="00DB05AE">
                <w:rPr>
                  <w:rFonts w:ascii="Arial" w:eastAsia="Malgun Gothic" w:hAnsi="Arial"/>
                  <w:sz w:val="18"/>
                  <w:lang w:eastAsia="fr-FR"/>
                </w:rPr>
                <w:t>D</w:t>
              </w:r>
            </w:ins>
            <w:ins w:id="796" w:author="Thomas Stockhammer (24/11/25)" w:date="2024-11-25T11:20:00Z" w16du:dateUtc="2024-11-25T10:20:00Z">
              <w:r w:rsidRPr="003F3BA6">
                <w:rPr>
                  <w:rFonts w:ascii="Arial" w:eastAsia="Malgun Gothic" w:hAnsi="Arial"/>
                  <w:sz w:val="18"/>
                  <w:lang w:eastAsia="fr-FR"/>
                </w:rPr>
                <w:t>efine the association of URLs to distribution sessions – for more details see clause 5.11.</w:t>
              </w:r>
            </w:ins>
            <w:ins w:id="797" w:author="Richard Bradbury" w:date="2024-11-26T00:48:00Z" w16du:dateUtc="2024-11-26T00:48:00Z">
              <w:r w:rsidR="00DB05AE">
                <w:rPr>
                  <w:rFonts w:ascii="Arial" w:eastAsia="Malgun Gothic" w:hAnsi="Arial"/>
                  <w:sz w:val="18"/>
                  <w:lang w:eastAsia="fr-FR"/>
                </w:rPr>
                <w:t>3.2</w:t>
              </w:r>
            </w:ins>
            <w:ins w:id="798" w:author="Thomas Stockhammer (24/11/25)" w:date="2024-11-25T11:20:00Z" w16du:dateUtc="2024-11-25T10:20:00Z">
              <w:r w:rsidRPr="003F3BA6">
                <w:rPr>
                  <w:rFonts w:ascii="Arial" w:eastAsia="Malgun Gothic" w:hAnsi="Arial"/>
                  <w:sz w:val="18"/>
                  <w:lang w:eastAsia="fr-FR"/>
                </w:rPr>
                <w:t>.</w:t>
              </w:r>
            </w:ins>
          </w:p>
        </w:tc>
      </w:tr>
      <w:tr w:rsidR="006B7DE7" w:rsidRPr="003F3BA6" w14:paraId="5C23DC92" w14:textId="77777777" w:rsidTr="003F3BA6">
        <w:trPr>
          <w:ins w:id="799" w:author="Thomas Stockhammer (24/11/25)" w:date="2024-11-25T11:20:00Z"/>
        </w:trPr>
        <w:tc>
          <w:tcPr>
            <w:tcW w:w="384" w:type="pct"/>
            <w:tcBorders>
              <w:top w:val="nil"/>
              <w:left w:val="single" w:sz="4" w:space="0" w:color="auto"/>
              <w:bottom w:val="nil"/>
              <w:right w:val="single" w:sz="4" w:space="0" w:color="auto"/>
            </w:tcBorders>
          </w:tcPr>
          <w:p w14:paraId="4CAC4544" w14:textId="77777777" w:rsidR="006B7DE7" w:rsidRPr="003F3BA6" w:rsidRDefault="006B7DE7" w:rsidP="00D90E4E">
            <w:pPr>
              <w:keepNext/>
              <w:spacing w:after="0"/>
              <w:rPr>
                <w:ins w:id="80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7EA182D" w14:textId="77777777" w:rsidR="006B7DE7" w:rsidRPr="003F3BA6" w:rsidRDefault="006B7DE7" w:rsidP="00D90E4E">
            <w:pPr>
              <w:keepNext/>
              <w:spacing w:after="0"/>
              <w:rPr>
                <w:ins w:id="801" w:author="Thomas Stockhammer (24/11/25)" w:date="2024-11-25T11:20:00Z" w16du:dateUtc="2024-11-25T10:20:00Z"/>
                <w:rFonts w:ascii="Arial" w:eastAsia="Malgun Gothic" w:hAnsi="Arial"/>
                <w:sz w:val="18"/>
                <w:lang w:eastAsia="fr-FR"/>
              </w:rPr>
            </w:pPr>
            <w:ins w:id="802" w:author="Thomas Stockhammer (24/11/25)" w:date="2024-11-25T11:20:00Z" w16du:dateUtc="2024-11-25T10:20:00Z">
              <w:r w:rsidRPr="003F3BA6">
                <w:rPr>
                  <w:rFonts w:ascii="Arial" w:eastAsia="Malgun Gothic" w:hAnsi="Arial"/>
                  <w:sz w:val="18"/>
                  <w:lang w:eastAsia="fr-FR"/>
                </w:rPr>
                <w:t>Keep-updated Service</w:t>
              </w:r>
            </w:ins>
          </w:p>
        </w:tc>
        <w:tc>
          <w:tcPr>
            <w:tcW w:w="510" w:type="pct"/>
            <w:tcBorders>
              <w:top w:val="single" w:sz="4" w:space="0" w:color="auto"/>
              <w:left w:val="single" w:sz="4" w:space="0" w:color="auto"/>
              <w:bottom w:val="single" w:sz="4" w:space="0" w:color="auto"/>
              <w:right w:val="single" w:sz="4" w:space="0" w:color="auto"/>
            </w:tcBorders>
            <w:hideMark/>
          </w:tcPr>
          <w:p w14:paraId="3AAE1AFD" w14:textId="77777777" w:rsidR="006B7DE7" w:rsidRPr="003F3BA6" w:rsidRDefault="006B7DE7" w:rsidP="00D90E4E">
            <w:pPr>
              <w:keepNext/>
              <w:spacing w:after="0"/>
              <w:jc w:val="center"/>
              <w:rPr>
                <w:ins w:id="803" w:author="Thomas Stockhammer (24/11/25)" w:date="2024-11-25T11:20:00Z" w16du:dateUtc="2024-11-25T10:20:00Z"/>
                <w:rFonts w:ascii="Arial" w:eastAsia="Malgun Gothic" w:hAnsi="Arial"/>
                <w:sz w:val="18"/>
                <w:lang w:eastAsia="fr-FR"/>
              </w:rPr>
            </w:pPr>
            <w:ins w:id="804" w:author="Thomas Stockhammer (24/11/25)" w:date="2024-11-25T11:20:00Z" w16du:dateUtc="2024-11-25T10:20:00Z">
              <w:r w:rsidRPr="003F3BA6">
                <w:rPr>
                  <w:rFonts w:ascii="Arial" w:eastAsia="Malgun Gothic" w:hAnsi="Arial"/>
                  <w:sz w:val="18"/>
                  <w:lang w:eastAsia="fr-FR"/>
                </w:rPr>
                <w:t>7.7</w:t>
              </w:r>
            </w:ins>
          </w:p>
        </w:tc>
        <w:tc>
          <w:tcPr>
            <w:tcW w:w="1532" w:type="pct"/>
            <w:tcBorders>
              <w:top w:val="single" w:sz="4" w:space="0" w:color="auto"/>
              <w:left w:val="single" w:sz="4" w:space="0" w:color="auto"/>
              <w:bottom w:val="single" w:sz="4" w:space="0" w:color="auto"/>
              <w:right w:val="single" w:sz="4" w:space="0" w:color="auto"/>
            </w:tcBorders>
            <w:hideMark/>
          </w:tcPr>
          <w:p w14:paraId="444E2EEE" w14:textId="77777777" w:rsidR="006B7DE7" w:rsidRPr="003F3BA6" w:rsidRDefault="006B7DE7" w:rsidP="00D90E4E">
            <w:pPr>
              <w:keepNext/>
              <w:spacing w:after="0"/>
              <w:rPr>
                <w:ins w:id="805" w:author="Thomas Stockhammer (24/11/25)" w:date="2024-11-25T11:20:00Z" w16du:dateUtc="2024-11-25T10:20:00Z"/>
                <w:rFonts w:ascii="Arial" w:eastAsia="Malgun Gothic" w:hAnsi="Arial"/>
                <w:sz w:val="18"/>
                <w:lang w:eastAsia="fr-FR"/>
              </w:rPr>
            </w:pPr>
            <w:ins w:id="806" w:author="Thomas Stockhammer (24/11/25)" w:date="2024-11-25T11:20:00Z" w16du:dateUtc="2024-11-25T10:20:00Z">
              <w:r w:rsidRPr="003F3BA6">
                <w:rPr>
                  <w:rFonts w:ascii="Arial" w:eastAsia="Malgun Gothic" w:hAnsi="Arial"/>
                  <w:sz w:val="18"/>
                  <w:lang w:eastAsia="fr-FR"/>
                </w:rPr>
                <w:t>Supported through object manifest as specified in clause 6.1.2 of TS 26.517.</w:t>
              </w:r>
            </w:ins>
          </w:p>
        </w:tc>
        <w:tc>
          <w:tcPr>
            <w:tcW w:w="2016" w:type="pct"/>
            <w:tcBorders>
              <w:top w:val="single" w:sz="4" w:space="0" w:color="auto"/>
              <w:left w:val="single" w:sz="4" w:space="0" w:color="auto"/>
              <w:bottom w:val="single" w:sz="4" w:space="0" w:color="auto"/>
              <w:right w:val="single" w:sz="4" w:space="0" w:color="auto"/>
            </w:tcBorders>
            <w:hideMark/>
          </w:tcPr>
          <w:p w14:paraId="066B4432" w14:textId="77777777" w:rsidR="006B7DE7" w:rsidRPr="003F3BA6" w:rsidRDefault="006B7DE7" w:rsidP="00D90E4E">
            <w:pPr>
              <w:keepNext/>
              <w:spacing w:after="0"/>
              <w:rPr>
                <w:ins w:id="807" w:author="Thomas Stockhammer (24/11/25)" w:date="2024-11-25T11:20:00Z" w16du:dateUtc="2024-11-25T10:20:00Z"/>
                <w:rFonts w:ascii="Arial" w:eastAsia="Malgun Gothic" w:hAnsi="Arial"/>
                <w:sz w:val="18"/>
                <w:lang w:eastAsia="fr-FR"/>
              </w:rPr>
            </w:pPr>
            <w:ins w:id="808"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74EE293" w14:textId="77777777" w:rsidTr="003F3BA6">
        <w:trPr>
          <w:ins w:id="809" w:author="Thomas Stockhammer (24/11/25)" w:date="2024-11-25T11:20:00Z"/>
        </w:trPr>
        <w:tc>
          <w:tcPr>
            <w:tcW w:w="384" w:type="pct"/>
            <w:tcBorders>
              <w:top w:val="nil"/>
              <w:left w:val="single" w:sz="4" w:space="0" w:color="auto"/>
              <w:bottom w:val="nil"/>
              <w:right w:val="single" w:sz="4" w:space="0" w:color="auto"/>
            </w:tcBorders>
          </w:tcPr>
          <w:p w14:paraId="66D1C5E5" w14:textId="77777777" w:rsidR="006B7DE7" w:rsidRPr="003F3BA6" w:rsidRDefault="006B7DE7" w:rsidP="00D90E4E">
            <w:pPr>
              <w:keepNext/>
              <w:spacing w:after="0"/>
              <w:rPr>
                <w:ins w:id="810"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8A1E1DF" w14:textId="77777777" w:rsidR="006B7DE7" w:rsidRPr="003F3BA6" w:rsidRDefault="006B7DE7" w:rsidP="00D90E4E">
            <w:pPr>
              <w:keepNext/>
              <w:spacing w:after="0"/>
              <w:rPr>
                <w:ins w:id="811" w:author="Thomas Stockhammer (24/11/25)" w:date="2024-11-25T11:20:00Z" w16du:dateUtc="2024-11-25T10:20:00Z"/>
                <w:rFonts w:ascii="Arial" w:eastAsia="Malgun Gothic" w:hAnsi="Arial"/>
                <w:sz w:val="18"/>
                <w:lang w:eastAsia="fr-FR"/>
              </w:rPr>
            </w:pPr>
            <w:ins w:id="812" w:author="Thomas Stockhammer (24/11/25)" w:date="2024-11-25T11:20:00Z" w16du:dateUtc="2024-11-25T10:20:00Z">
              <w:r w:rsidRPr="003F3BA6">
                <w:rPr>
                  <w:rFonts w:ascii="Arial" w:eastAsia="Malgun Gothic" w:hAnsi="Arial"/>
                  <w:sz w:val="18"/>
                  <w:lang w:eastAsia="fr-FR"/>
                </w:rPr>
                <w:t>Location-specific delivery method</w:t>
              </w:r>
            </w:ins>
          </w:p>
        </w:tc>
        <w:tc>
          <w:tcPr>
            <w:tcW w:w="510" w:type="pct"/>
            <w:tcBorders>
              <w:top w:val="single" w:sz="4" w:space="0" w:color="auto"/>
              <w:left w:val="single" w:sz="4" w:space="0" w:color="auto"/>
              <w:bottom w:val="single" w:sz="4" w:space="0" w:color="auto"/>
              <w:right w:val="single" w:sz="4" w:space="0" w:color="auto"/>
            </w:tcBorders>
            <w:hideMark/>
          </w:tcPr>
          <w:p w14:paraId="1562EF45" w14:textId="77777777" w:rsidR="006B7DE7" w:rsidRPr="003F3BA6" w:rsidRDefault="006B7DE7" w:rsidP="00D90E4E">
            <w:pPr>
              <w:keepNext/>
              <w:spacing w:after="0"/>
              <w:jc w:val="center"/>
              <w:rPr>
                <w:ins w:id="813" w:author="Thomas Stockhammer (24/11/25)" w:date="2024-11-25T11:20:00Z" w16du:dateUtc="2024-11-25T10:20:00Z"/>
                <w:rFonts w:ascii="Arial" w:eastAsia="Malgun Gothic" w:hAnsi="Arial"/>
                <w:sz w:val="18"/>
                <w:lang w:eastAsia="fr-FR"/>
              </w:rPr>
            </w:pPr>
            <w:ins w:id="814" w:author="Thomas Stockhammer (24/11/25)" w:date="2024-11-25T11:20:00Z" w16du:dateUtc="2024-11-25T10:20:00Z">
              <w:r w:rsidRPr="003F3BA6">
                <w:rPr>
                  <w:rFonts w:ascii="Arial" w:eastAsia="Malgun Gothic" w:hAnsi="Arial"/>
                  <w:sz w:val="18"/>
                  <w:lang w:eastAsia="fr-FR"/>
                </w:rPr>
                <w:t>7.8</w:t>
              </w:r>
            </w:ins>
          </w:p>
        </w:tc>
        <w:tc>
          <w:tcPr>
            <w:tcW w:w="1532" w:type="pct"/>
            <w:tcBorders>
              <w:top w:val="single" w:sz="4" w:space="0" w:color="auto"/>
              <w:left w:val="single" w:sz="4" w:space="0" w:color="auto"/>
              <w:bottom w:val="single" w:sz="4" w:space="0" w:color="auto"/>
              <w:right w:val="single" w:sz="4" w:space="0" w:color="auto"/>
            </w:tcBorders>
            <w:hideMark/>
          </w:tcPr>
          <w:p w14:paraId="0F81F9F1" w14:textId="77777777" w:rsidR="006B7DE7" w:rsidRPr="003F3BA6" w:rsidRDefault="006B7DE7" w:rsidP="00D90E4E">
            <w:pPr>
              <w:keepNext/>
              <w:spacing w:after="0"/>
              <w:rPr>
                <w:ins w:id="815" w:author="Thomas Stockhammer (24/11/25)" w:date="2024-11-25T11:20:00Z" w16du:dateUtc="2024-11-25T10:20:00Z"/>
                <w:rFonts w:ascii="Arial" w:eastAsia="Malgun Gothic" w:hAnsi="Arial"/>
                <w:sz w:val="18"/>
                <w:lang w:eastAsia="fr-FR"/>
              </w:rPr>
            </w:pPr>
            <w:ins w:id="816"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85E5E28" w14:textId="00278DE6" w:rsidR="006B7DE7" w:rsidRPr="003F3BA6" w:rsidRDefault="007556AF" w:rsidP="00D90E4E">
            <w:pPr>
              <w:keepNext/>
              <w:spacing w:after="0"/>
              <w:rPr>
                <w:ins w:id="817" w:author="Thomas Stockhammer (24/11/25)" w:date="2024-11-25T11:20:00Z" w16du:dateUtc="2024-11-25T10:20:00Z"/>
                <w:rFonts w:ascii="Arial" w:eastAsia="Malgun Gothic" w:hAnsi="Arial"/>
                <w:sz w:val="18"/>
                <w:lang w:eastAsia="fr-FR"/>
              </w:rPr>
            </w:pPr>
            <w:ins w:id="818" w:author="Richard Bradbury" w:date="2024-11-26T00:20:00Z" w16du:dateUtc="2024-11-26T00:20:00Z">
              <w:r>
                <w:rPr>
                  <w:rFonts w:ascii="Arial" w:eastAsia="Malgun Gothic" w:hAnsi="Arial"/>
                  <w:sz w:val="18"/>
                  <w:lang w:eastAsia="fr-FR"/>
                </w:rPr>
                <w:t>F</w:t>
              </w:r>
            </w:ins>
            <w:ins w:id="819"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2B2C1BB" w14:textId="77777777" w:rsidTr="003F3BA6">
        <w:trPr>
          <w:ins w:id="820" w:author="Thomas Stockhammer (24/11/25)" w:date="2024-11-25T11:20:00Z"/>
        </w:trPr>
        <w:tc>
          <w:tcPr>
            <w:tcW w:w="384" w:type="pct"/>
            <w:tcBorders>
              <w:top w:val="nil"/>
              <w:left w:val="single" w:sz="4" w:space="0" w:color="auto"/>
              <w:bottom w:val="nil"/>
              <w:right w:val="single" w:sz="4" w:space="0" w:color="auto"/>
            </w:tcBorders>
          </w:tcPr>
          <w:p w14:paraId="1856E42B" w14:textId="77777777" w:rsidR="006B7DE7" w:rsidRPr="003F3BA6" w:rsidRDefault="006B7DE7" w:rsidP="00D90E4E">
            <w:pPr>
              <w:keepNext/>
              <w:spacing w:after="0"/>
              <w:rPr>
                <w:ins w:id="821"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7BF307" w14:textId="77777777" w:rsidR="006B7DE7" w:rsidRPr="003F3BA6" w:rsidRDefault="006B7DE7" w:rsidP="00D90E4E">
            <w:pPr>
              <w:keepNext/>
              <w:spacing w:after="0"/>
              <w:rPr>
                <w:ins w:id="822" w:author="Thomas Stockhammer (24/11/25)" w:date="2024-11-25T11:20:00Z" w16du:dateUtc="2024-11-25T10:20:00Z"/>
                <w:rFonts w:ascii="Arial" w:eastAsia="Malgun Gothic" w:hAnsi="Arial"/>
                <w:sz w:val="18"/>
                <w:lang w:eastAsia="fr-FR"/>
              </w:rPr>
            </w:pPr>
            <w:ins w:id="823" w:author="Thomas Stockhammer (24/11/25)" w:date="2024-11-25T11:20:00Z" w16du:dateUtc="2024-11-25T10:20:00Z">
              <w:r w:rsidRPr="003F3BA6">
                <w:rPr>
                  <w:rFonts w:ascii="Arial" w:eastAsia="Malgun Gothic" w:hAnsi="Arial"/>
                  <w:sz w:val="18"/>
                  <w:lang w:eastAsia="fr-FR"/>
                </w:rPr>
                <w:t>Partial file handling</w:t>
              </w:r>
            </w:ins>
          </w:p>
        </w:tc>
        <w:tc>
          <w:tcPr>
            <w:tcW w:w="510" w:type="pct"/>
            <w:tcBorders>
              <w:top w:val="single" w:sz="4" w:space="0" w:color="auto"/>
              <w:left w:val="single" w:sz="4" w:space="0" w:color="auto"/>
              <w:bottom w:val="single" w:sz="4" w:space="0" w:color="auto"/>
              <w:right w:val="single" w:sz="4" w:space="0" w:color="auto"/>
            </w:tcBorders>
            <w:hideMark/>
          </w:tcPr>
          <w:p w14:paraId="2627303B" w14:textId="77777777" w:rsidR="006B7DE7" w:rsidRPr="003F3BA6" w:rsidRDefault="006B7DE7" w:rsidP="00D90E4E">
            <w:pPr>
              <w:keepNext/>
              <w:spacing w:after="0"/>
              <w:jc w:val="center"/>
              <w:rPr>
                <w:ins w:id="824" w:author="Thomas Stockhammer (24/11/25)" w:date="2024-11-25T11:20:00Z" w16du:dateUtc="2024-11-25T10:20:00Z"/>
                <w:rFonts w:ascii="Arial" w:eastAsia="Malgun Gothic" w:hAnsi="Arial"/>
                <w:sz w:val="18"/>
                <w:lang w:eastAsia="fr-FR"/>
              </w:rPr>
            </w:pPr>
            <w:ins w:id="825" w:author="Thomas Stockhammer (24/11/25)" w:date="2024-11-25T11:20:00Z" w16du:dateUtc="2024-11-25T10:20:00Z">
              <w:r w:rsidRPr="003F3BA6">
                <w:rPr>
                  <w:rFonts w:ascii="Arial" w:eastAsia="Malgun Gothic" w:hAnsi="Arial"/>
                  <w:sz w:val="18"/>
                  <w:lang w:eastAsia="fr-FR"/>
                </w:rPr>
                <w:t>7.9</w:t>
              </w:r>
            </w:ins>
          </w:p>
        </w:tc>
        <w:tc>
          <w:tcPr>
            <w:tcW w:w="1532" w:type="pct"/>
            <w:tcBorders>
              <w:top w:val="single" w:sz="4" w:space="0" w:color="auto"/>
              <w:left w:val="single" w:sz="4" w:space="0" w:color="auto"/>
              <w:bottom w:val="single" w:sz="4" w:space="0" w:color="auto"/>
              <w:right w:val="single" w:sz="4" w:space="0" w:color="auto"/>
            </w:tcBorders>
            <w:hideMark/>
          </w:tcPr>
          <w:p w14:paraId="4872155C" w14:textId="77777777" w:rsidR="006B7DE7" w:rsidRPr="003F3BA6" w:rsidRDefault="006B7DE7" w:rsidP="00D90E4E">
            <w:pPr>
              <w:keepNext/>
              <w:spacing w:after="0"/>
              <w:rPr>
                <w:ins w:id="826" w:author="Thomas Stockhammer (24/11/25)" w:date="2024-11-25T11:20:00Z" w16du:dateUtc="2024-11-25T10:20:00Z"/>
                <w:rFonts w:ascii="Arial" w:eastAsia="Malgun Gothic" w:hAnsi="Arial"/>
                <w:sz w:val="18"/>
                <w:lang w:eastAsia="fr-FR"/>
              </w:rPr>
            </w:pPr>
            <w:ins w:id="827"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AA40AA" w14:textId="77777777" w:rsidR="006B7DE7" w:rsidRPr="003F3BA6" w:rsidRDefault="006B7DE7" w:rsidP="00D90E4E">
            <w:pPr>
              <w:keepNext/>
              <w:spacing w:after="0"/>
              <w:rPr>
                <w:ins w:id="828" w:author="Thomas Stockhammer (24/11/25)" w:date="2024-11-25T11:20:00Z" w16du:dateUtc="2024-11-25T10:20:00Z"/>
                <w:rFonts w:ascii="Arial" w:eastAsia="Malgun Gothic" w:hAnsi="Arial"/>
                <w:sz w:val="18"/>
                <w:lang w:eastAsia="fr-FR"/>
              </w:rPr>
            </w:pPr>
            <w:ins w:id="829" w:author="Thomas Stockhammer (24/11/25)" w:date="2024-11-25T11:20:00Z" w16du:dateUtc="2024-11-25T10:20:00Z">
              <w:r w:rsidRPr="003F3BA6">
                <w:rPr>
                  <w:rFonts w:ascii="Arial" w:eastAsia="Malgun Gothic" w:hAnsi="Arial"/>
                  <w:sz w:val="18"/>
                  <w:lang w:eastAsia="fr-FR"/>
                </w:rPr>
                <w:t>Gaps: Lack of support of the feature results in unnecessary loss of correctly received information</w:t>
              </w:r>
            </w:ins>
          </w:p>
          <w:p w14:paraId="2D7F9639" w14:textId="24E6FAC6" w:rsidR="006B7DE7" w:rsidRPr="003F3BA6" w:rsidRDefault="006B7DE7" w:rsidP="00D90E4E">
            <w:pPr>
              <w:keepNext/>
              <w:spacing w:after="0"/>
              <w:rPr>
                <w:ins w:id="830" w:author="Thomas Stockhammer (24/11/25)" w:date="2024-11-25T11:20:00Z" w16du:dateUtc="2024-11-25T10:20:00Z"/>
                <w:rFonts w:ascii="Arial" w:eastAsia="Malgun Gothic" w:hAnsi="Arial"/>
                <w:sz w:val="18"/>
                <w:lang w:eastAsia="fr-FR"/>
              </w:rPr>
            </w:pPr>
            <w:ins w:id="831" w:author="Thomas Stockhammer (24/11/25)" w:date="2024-11-25T11:20:00Z" w16du:dateUtc="2024-11-25T10:20:00Z">
              <w:r w:rsidRPr="003F3BA6">
                <w:rPr>
                  <w:rFonts w:ascii="Arial" w:eastAsia="Malgun Gothic" w:hAnsi="Arial"/>
                  <w:sz w:val="18"/>
                  <w:lang w:eastAsia="fr-FR"/>
                </w:rPr>
                <w:t>Next steps: define the support of partial file handling for MBS – for more details see clause 5.11.</w:t>
              </w:r>
            </w:ins>
            <w:ins w:id="832" w:author="Richard Bradbury" w:date="2024-11-26T00:48:00Z" w16du:dateUtc="2024-11-26T00:48:00Z">
              <w:r w:rsidR="00DB05AE">
                <w:rPr>
                  <w:rFonts w:ascii="Arial" w:eastAsia="Malgun Gothic" w:hAnsi="Arial"/>
                  <w:sz w:val="18"/>
                  <w:lang w:eastAsia="fr-FR"/>
                </w:rPr>
                <w:t>3.3</w:t>
              </w:r>
            </w:ins>
            <w:ins w:id="833" w:author="Thomas Stockhammer (24/11/25)" w:date="2024-11-25T11:20:00Z" w16du:dateUtc="2024-11-25T10:20:00Z">
              <w:r w:rsidRPr="003F3BA6">
                <w:rPr>
                  <w:rFonts w:ascii="Arial" w:eastAsia="Malgun Gothic" w:hAnsi="Arial"/>
                  <w:sz w:val="18"/>
                  <w:lang w:eastAsia="fr-FR"/>
                </w:rPr>
                <w:t>.</w:t>
              </w:r>
            </w:ins>
          </w:p>
        </w:tc>
      </w:tr>
      <w:tr w:rsidR="006B7DE7" w:rsidRPr="003F3BA6" w14:paraId="6FD275ED" w14:textId="77777777" w:rsidTr="003F3BA6">
        <w:trPr>
          <w:ins w:id="834" w:author="Thomas Stockhammer (24/11/25)" w:date="2024-11-25T11:20:00Z"/>
        </w:trPr>
        <w:tc>
          <w:tcPr>
            <w:tcW w:w="384" w:type="pct"/>
            <w:tcBorders>
              <w:top w:val="nil"/>
              <w:left w:val="single" w:sz="4" w:space="0" w:color="auto"/>
              <w:bottom w:val="single" w:sz="4" w:space="0" w:color="auto"/>
              <w:right w:val="single" w:sz="4" w:space="0" w:color="auto"/>
            </w:tcBorders>
          </w:tcPr>
          <w:p w14:paraId="6EBEDF2C" w14:textId="77777777" w:rsidR="006B7DE7" w:rsidRPr="003F3BA6" w:rsidRDefault="006B7DE7" w:rsidP="00D90E4E">
            <w:pPr>
              <w:spacing w:after="0"/>
              <w:rPr>
                <w:ins w:id="835"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B849CB0" w14:textId="77777777" w:rsidR="006B7DE7" w:rsidRPr="003F3BA6" w:rsidRDefault="006B7DE7" w:rsidP="00D90E4E">
            <w:pPr>
              <w:spacing w:after="0"/>
              <w:rPr>
                <w:ins w:id="836" w:author="Thomas Stockhammer (24/11/25)" w:date="2024-11-25T11:20:00Z" w16du:dateUtc="2024-11-25T10:20:00Z"/>
                <w:rFonts w:ascii="Arial" w:eastAsia="Malgun Gothic" w:hAnsi="Arial"/>
                <w:sz w:val="18"/>
                <w:lang w:eastAsia="fr-FR"/>
              </w:rPr>
            </w:pPr>
            <w:ins w:id="837"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197BCF9A" w14:textId="77777777" w:rsidR="006B7DE7" w:rsidRPr="003F3BA6" w:rsidRDefault="006B7DE7" w:rsidP="00D90E4E">
            <w:pPr>
              <w:keepNext/>
              <w:spacing w:after="0"/>
              <w:jc w:val="center"/>
              <w:rPr>
                <w:ins w:id="838" w:author="Thomas Stockhammer (24/11/25)" w:date="2024-11-25T11:20:00Z" w16du:dateUtc="2024-11-25T10:20:00Z"/>
                <w:rFonts w:ascii="Arial" w:eastAsia="Malgun Gothic" w:hAnsi="Arial"/>
                <w:sz w:val="18"/>
                <w:lang w:eastAsia="fr-FR"/>
              </w:rPr>
            </w:pPr>
            <w:ins w:id="839" w:author="Thomas Stockhammer (24/11/25)" w:date="2024-11-25T11:20:00Z" w16du:dateUtc="2024-11-25T10:20:00Z">
              <w:r w:rsidRPr="003F3BA6">
                <w:rPr>
                  <w:rFonts w:ascii="Arial" w:eastAsia="Malgun Gothic" w:hAnsi="Arial"/>
                  <w:sz w:val="18"/>
                  <w:lang w:eastAsia="fr-FR"/>
                </w:rPr>
                <w:t>8.4</w:t>
              </w:r>
            </w:ins>
          </w:p>
        </w:tc>
        <w:tc>
          <w:tcPr>
            <w:tcW w:w="1532" w:type="pct"/>
            <w:tcBorders>
              <w:top w:val="single" w:sz="4" w:space="0" w:color="auto"/>
              <w:left w:val="single" w:sz="4" w:space="0" w:color="auto"/>
              <w:bottom w:val="single" w:sz="4" w:space="0" w:color="auto"/>
              <w:right w:val="single" w:sz="4" w:space="0" w:color="auto"/>
            </w:tcBorders>
            <w:hideMark/>
          </w:tcPr>
          <w:p w14:paraId="3DD7FB3F" w14:textId="77777777" w:rsidR="006B7DE7" w:rsidRPr="003F3BA6" w:rsidRDefault="006B7DE7" w:rsidP="00D90E4E">
            <w:pPr>
              <w:spacing w:after="0"/>
              <w:rPr>
                <w:ins w:id="840" w:author="Thomas Stockhammer (24/11/25)" w:date="2024-11-25T11:20:00Z" w16du:dateUtc="2024-11-25T10:20:00Z"/>
                <w:rFonts w:ascii="Arial" w:eastAsia="Malgun Gothic" w:hAnsi="Arial"/>
                <w:sz w:val="18"/>
                <w:lang w:eastAsia="fr-FR"/>
              </w:rPr>
            </w:pPr>
            <w:ins w:id="841"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1CE717C" w14:textId="77777777" w:rsidR="006B7DE7" w:rsidRPr="003F3BA6" w:rsidRDefault="006B7DE7" w:rsidP="00D90E4E">
            <w:pPr>
              <w:spacing w:after="0"/>
              <w:rPr>
                <w:ins w:id="842" w:author="Thomas Stockhammer (24/11/25)" w:date="2024-11-25T11:20:00Z" w16du:dateUtc="2024-11-25T10:20:00Z"/>
                <w:rFonts w:ascii="Arial" w:eastAsia="Malgun Gothic" w:hAnsi="Arial"/>
                <w:sz w:val="18"/>
                <w:lang w:eastAsia="fr-FR"/>
              </w:rPr>
            </w:pPr>
            <w:ins w:id="843"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7E47479" w14:textId="6FA7CE03" w:rsidR="006B7DE7" w:rsidRPr="003F3BA6" w:rsidRDefault="006B7DE7" w:rsidP="00D90E4E">
            <w:pPr>
              <w:spacing w:after="0"/>
              <w:rPr>
                <w:ins w:id="844" w:author="Thomas Stockhammer (24/11/25)" w:date="2024-11-25T11:20:00Z" w16du:dateUtc="2024-11-25T10:20:00Z"/>
                <w:rFonts w:ascii="Arial" w:eastAsia="Malgun Gothic" w:hAnsi="Arial"/>
                <w:sz w:val="18"/>
                <w:lang w:eastAsia="fr-FR"/>
              </w:rPr>
            </w:pPr>
            <w:ins w:id="845"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46" w:author="Richard Bradbury" w:date="2024-11-26T00:48:00Z" w16du:dateUtc="2024-11-26T00:48:00Z">
              <w:r w:rsidR="00DB05AE">
                <w:rPr>
                  <w:rFonts w:ascii="Arial" w:eastAsia="Malgun Gothic" w:hAnsi="Arial"/>
                  <w:sz w:val="18"/>
                  <w:lang w:eastAsia="fr-FR"/>
                </w:rPr>
                <w:t>i</w:t>
              </w:r>
            </w:ins>
            <w:ins w:id="847" w:author="Thomas Stockhammer (24/11/25)" w:date="2024-11-25T11:20:00Z" w16du:dateUtc="2024-11-25T10:20:00Z">
              <w:r w:rsidRPr="003F3BA6">
                <w:rPr>
                  <w:rFonts w:ascii="Arial" w:eastAsia="Malgun Gothic" w:hAnsi="Arial"/>
                  <w:sz w:val="18"/>
                  <w:lang w:eastAsia="fr-FR"/>
                </w:rPr>
                <w:t>on, but an analysis of reporting for MBS is needed.</w:t>
              </w:r>
            </w:ins>
          </w:p>
          <w:p w14:paraId="6254F1F0" w14:textId="77777777" w:rsidR="006B7DE7" w:rsidRPr="003F3BA6" w:rsidRDefault="006B7DE7" w:rsidP="00D90E4E">
            <w:pPr>
              <w:spacing w:after="0"/>
              <w:rPr>
                <w:ins w:id="848" w:author="Thomas Stockhammer (24/11/25)" w:date="2024-11-25T11:20:00Z" w16du:dateUtc="2024-11-25T10:20:00Z"/>
                <w:rFonts w:ascii="Arial" w:eastAsia="Malgun Gothic" w:hAnsi="Arial"/>
                <w:sz w:val="18"/>
                <w:lang w:eastAsia="fr-FR"/>
              </w:rPr>
            </w:pPr>
            <w:ins w:id="849" w:author="Thomas Stockhammer (24/11/25)" w:date="2024-11-25T11:20:00Z" w16du:dateUtc="2024-11-25T10:20:00Z">
              <w:r w:rsidRPr="003F3BA6">
                <w:rPr>
                  <w:rFonts w:ascii="Arial" w:eastAsia="Malgun Gothic" w:hAnsi="Arial"/>
                  <w:sz w:val="18"/>
                  <w:lang w:eastAsia="fr-FR"/>
                </w:rPr>
                <w:t xml:space="preserve">Next steps: analyse reporting options for MBS in the 5G context. </w:t>
              </w:r>
            </w:ins>
          </w:p>
        </w:tc>
      </w:tr>
      <w:tr w:rsidR="006B7DE7" w:rsidRPr="003F3BA6" w14:paraId="695A2B65" w14:textId="77777777" w:rsidTr="003F3BA6">
        <w:trPr>
          <w:ins w:id="850"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7802FAF5" w14:textId="77777777" w:rsidR="006B7DE7" w:rsidRPr="003F3BA6" w:rsidRDefault="006B7DE7" w:rsidP="00D90E4E">
            <w:pPr>
              <w:keepNext/>
              <w:spacing w:after="0"/>
              <w:rPr>
                <w:ins w:id="851" w:author="Thomas Stockhammer (24/11/25)" w:date="2024-11-25T11:20:00Z" w16du:dateUtc="2024-11-25T10:20:00Z"/>
                <w:rFonts w:ascii="Arial" w:eastAsia="Malgun Gothic" w:hAnsi="Arial"/>
                <w:sz w:val="18"/>
                <w:lang w:eastAsia="fr-FR"/>
              </w:rPr>
            </w:pPr>
            <w:ins w:id="852" w:author="Thomas Stockhammer (24/11/25)" w:date="2024-11-25T11:20:00Z" w16du:dateUtc="2024-11-25T10:20:00Z">
              <w:r w:rsidRPr="003F3BA6">
                <w:rPr>
                  <w:rFonts w:ascii="Arial" w:eastAsia="Malgun Gothic" w:hAnsi="Arial"/>
                  <w:sz w:val="18"/>
                  <w:lang w:eastAsia="fr-FR"/>
                </w:rPr>
                <w:lastRenderedPageBreak/>
                <w:t>Streaming delivery</w:t>
              </w:r>
            </w:ins>
          </w:p>
        </w:tc>
        <w:tc>
          <w:tcPr>
            <w:tcW w:w="558" w:type="pct"/>
            <w:tcBorders>
              <w:top w:val="single" w:sz="4" w:space="0" w:color="auto"/>
              <w:left w:val="single" w:sz="4" w:space="0" w:color="auto"/>
              <w:bottom w:val="single" w:sz="4" w:space="0" w:color="auto"/>
              <w:right w:val="single" w:sz="4" w:space="0" w:color="auto"/>
            </w:tcBorders>
            <w:hideMark/>
          </w:tcPr>
          <w:p w14:paraId="25627E91" w14:textId="77777777" w:rsidR="006B7DE7" w:rsidRPr="003F3BA6" w:rsidRDefault="006B7DE7" w:rsidP="00D90E4E">
            <w:pPr>
              <w:keepNext/>
              <w:spacing w:after="0"/>
              <w:rPr>
                <w:ins w:id="853" w:author="Thomas Stockhammer (24/11/25)" w:date="2024-11-25T11:20:00Z" w16du:dateUtc="2024-11-25T10:20:00Z"/>
                <w:rFonts w:ascii="Arial" w:eastAsia="Malgun Gothic" w:hAnsi="Arial"/>
                <w:sz w:val="18"/>
                <w:lang w:eastAsia="fr-FR"/>
              </w:rPr>
            </w:pPr>
            <w:ins w:id="854" w:author="Thomas Stockhammer (24/11/25)" w:date="2024-11-25T11:20:00Z" w16du:dateUtc="2024-11-25T10:20:00Z">
              <w:r w:rsidRPr="003F3BA6">
                <w:rPr>
                  <w:rFonts w:ascii="Arial" w:eastAsia="Malgun Gothic" w:hAnsi="Arial"/>
                  <w:sz w:val="18"/>
                  <w:lang w:eastAsia="fr-FR"/>
                </w:rPr>
                <w:t xml:space="preserve">Basic protocol </w:t>
              </w:r>
            </w:ins>
          </w:p>
        </w:tc>
        <w:tc>
          <w:tcPr>
            <w:tcW w:w="510" w:type="pct"/>
            <w:tcBorders>
              <w:top w:val="single" w:sz="4" w:space="0" w:color="auto"/>
              <w:left w:val="single" w:sz="4" w:space="0" w:color="auto"/>
              <w:bottom w:val="single" w:sz="4" w:space="0" w:color="auto"/>
              <w:right w:val="single" w:sz="4" w:space="0" w:color="auto"/>
            </w:tcBorders>
            <w:hideMark/>
          </w:tcPr>
          <w:p w14:paraId="4E9E5A5D" w14:textId="77777777" w:rsidR="006B7DE7" w:rsidRPr="003F3BA6" w:rsidRDefault="006B7DE7" w:rsidP="00D90E4E">
            <w:pPr>
              <w:keepNext/>
              <w:spacing w:after="0"/>
              <w:jc w:val="center"/>
              <w:rPr>
                <w:ins w:id="855" w:author="Thomas Stockhammer (24/11/25)" w:date="2024-11-25T11:20:00Z" w16du:dateUtc="2024-11-25T10:20:00Z"/>
                <w:rFonts w:ascii="Arial" w:eastAsia="Malgun Gothic" w:hAnsi="Arial"/>
                <w:sz w:val="18"/>
                <w:lang w:eastAsia="fr-FR"/>
              </w:rPr>
            </w:pPr>
            <w:ins w:id="856" w:author="Thomas Stockhammer (24/11/25)" w:date="2024-11-25T11:20:00Z" w16du:dateUtc="2024-11-25T10:20:00Z">
              <w:r w:rsidRPr="003F3BA6">
                <w:rPr>
                  <w:rFonts w:ascii="Arial" w:eastAsia="Malgun Gothic" w:hAnsi="Arial"/>
                  <w:sz w:val="18"/>
                  <w:lang w:eastAsia="fr-FR"/>
                </w:rPr>
                <w:t>8.2</w:t>
              </w:r>
            </w:ins>
          </w:p>
        </w:tc>
        <w:tc>
          <w:tcPr>
            <w:tcW w:w="1532" w:type="pct"/>
            <w:tcBorders>
              <w:top w:val="single" w:sz="4" w:space="0" w:color="auto"/>
              <w:left w:val="single" w:sz="4" w:space="0" w:color="auto"/>
              <w:bottom w:val="single" w:sz="4" w:space="0" w:color="auto"/>
              <w:right w:val="single" w:sz="4" w:space="0" w:color="auto"/>
            </w:tcBorders>
            <w:hideMark/>
          </w:tcPr>
          <w:p w14:paraId="2BFD8BE3" w14:textId="77777777" w:rsidR="006B7DE7" w:rsidRPr="003F3BA6" w:rsidRDefault="006B7DE7" w:rsidP="00D90E4E">
            <w:pPr>
              <w:keepNext/>
              <w:spacing w:after="0"/>
              <w:rPr>
                <w:ins w:id="857" w:author="Thomas Stockhammer (24/11/25)" w:date="2024-11-25T11:20:00Z" w16du:dateUtc="2024-11-25T10:20:00Z"/>
                <w:rFonts w:ascii="Arial" w:eastAsia="Malgun Gothic" w:hAnsi="Arial"/>
                <w:sz w:val="18"/>
                <w:lang w:eastAsia="fr-FR"/>
              </w:rPr>
            </w:pPr>
            <w:ins w:id="858"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38EC3EBC" w14:textId="77777777" w:rsidR="006B7DE7" w:rsidRPr="003F3BA6" w:rsidRDefault="006B7DE7" w:rsidP="00D90E4E">
            <w:pPr>
              <w:keepNext/>
              <w:spacing w:after="0"/>
              <w:rPr>
                <w:ins w:id="859" w:author="Thomas Stockhammer (24/11/25)" w:date="2024-11-25T11:20:00Z" w16du:dateUtc="2024-11-25T10:20:00Z"/>
                <w:rFonts w:ascii="Arial" w:eastAsia="Malgun Gothic" w:hAnsi="Arial"/>
                <w:sz w:val="18"/>
                <w:lang w:eastAsia="fr-FR"/>
              </w:rPr>
            </w:pPr>
            <w:ins w:id="860" w:author="Thomas Stockhammer (24/11/25)" w:date="2024-11-25T11:20:00Z" w16du:dateUtc="2024-11-25T10:20:00Z">
              <w:r w:rsidRPr="003F3BA6">
                <w:rPr>
                  <w:rFonts w:ascii="Arial" w:eastAsia="Malgun Gothic" w:hAnsi="Arial"/>
                  <w:sz w:val="18"/>
                  <w:lang w:eastAsia="fr-FR"/>
                </w:rPr>
                <w:t>Gaps: None identified</w:t>
              </w:r>
            </w:ins>
          </w:p>
          <w:p w14:paraId="5A2F7FC5" w14:textId="77777777" w:rsidR="006B7DE7" w:rsidRPr="003F3BA6" w:rsidRDefault="006B7DE7" w:rsidP="00D90E4E">
            <w:pPr>
              <w:keepNext/>
              <w:spacing w:after="0"/>
              <w:rPr>
                <w:ins w:id="861" w:author="Thomas Stockhammer (24/11/25)" w:date="2024-11-25T11:20:00Z" w16du:dateUtc="2024-11-25T10:20:00Z"/>
                <w:rFonts w:ascii="Arial" w:eastAsia="Malgun Gothic" w:hAnsi="Arial"/>
                <w:sz w:val="18"/>
                <w:lang w:eastAsia="fr-FR"/>
              </w:rPr>
            </w:pPr>
            <w:ins w:id="862" w:author="Thomas Stockhammer (24/11/25)" w:date="2024-11-25T11:20:00Z" w16du:dateUtc="2024-11-25T10:20:00Z">
              <w:r w:rsidRPr="003F3BA6">
                <w:rPr>
                  <w:rFonts w:ascii="Arial" w:eastAsia="Malgun Gothic" w:hAnsi="Arial"/>
                  <w:sz w:val="18"/>
                  <w:lang w:eastAsia="fr-FR"/>
                </w:rPr>
                <w:t>Comment: more details on RTP based delivery may be checked, but are only considered as potential optimizations.</w:t>
              </w:r>
            </w:ins>
          </w:p>
          <w:p w14:paraId="6B45A1B9" w14:textId="77777777" w:rsidR="006B7DE7" w:rsidRPr="003F3BA6" w:rsidRDefault="006B7DE7" w:rsidP="00D90E4E">
            <w:pPr>
              <w:keepNext/>
              <w:spacing w:after="0"/>
              <w:rPr>
                <w:ins w:id="863" w:author="Thomas Stockhammer (24/11/25)" w:date="2024-11-25T11:20:00Z" w16du:dateUtc="2024-11-25T10:20:00Z"/>
                <w:rFonts w:ascii="Arial" w:eastAsia="Malgun Gothic" w:hAnsi="Arial"/>
                <w:sz w:val="18"/>
                <w:lang w:eastAsia="fr-FR"/>
              </w:rPr>
            </w:pPr>
            <w:ins w:id="864" w:author="Thomas Stockhammer (24/11/25)" w:date="2024-11-25T11:20:00Z" w16du:dateUtc="2024-11-25T10:20:00Z">
              <w:r w:rsidRPr="003F3BA6">
                <w:rPr>
                  <w:rFonts w:ascii="Arial" w:eastAsia="Malgun Gothic" w:hAnsi="Arial"/>
                  <w:sz w:val="18"/>
                  <w:lang w:eastAsia="fr-FR"/>
                </w:rPr>
                <w:t>Next steps: Nothing for now.</w:t>
              </w:r>
            </w:ins>
          </w:p>
        </w:tc>
      </w:tr>
      <w:tr w:rsidR="006B7DE7" w:rsidRPr="003F3BA6" w14:paraId="787977B2" w14:textId="77777777" w:rsidTr="003F3BA6">
        <w:trPr>
          <w:ins w:id="865" w:author="Thomas Stockhammer (24/11/25)" w:date="2024-11-25T11:20:00Z"/>
        </w:trPr>
        <w:tc>
          <w:tcPr>
            <w:tcW w:w="384" w:type="pct"/>
            <w:tcBorders>
              <w:top w:val="nil"/>
              <w:left w:val="single" w:sz="4" w:space="0" w:color="auto"/>
              <w:bottom w:val="nil"/>
              <w:right w:val="single" w:sz="4" w:space="0" w:color="auto"/>
            </w:tcBorders>
          </w:tcPr>
          <w:p w14:paraId="433F9ED4" w14:textId="77777777" w:rsidR="006B7DE7" w:rsidRPr="003F3BA6" w:rsidRDefault="006B7DE7" w:rsidP="00D90E4E">
            <w:pPr>
              <w:keepNext/>
              <w:spacing w:after="0"/>
              <w:rPr>
                <w:ins w:id="86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ABCFC62" w14:textId="77777777" w:rsidR="006B7DE7" w:rsidRPr="003F3BA6" w:rsidRDefault="006B7DE7" w:rsidP="00D90E4E">
            <w:pPr>
              <w:keepNext/>
              <w:spacing w:after="0"/>
              <w:rPr>
                <w:ins w:id="867" w:author="Thomas Stockhammer (24/11/25)" w:date="2024-11-25T11:20:00Z" w16du:dateUtc="2024-11-25T10:20:00Z"/>
                <w:rFonts w:ascii="Arial" w:eastAsia="Malgun Gothic" w:hAnsi="Arial"/>
                <w:sz w:val="18"/>
                <w:lang w:eastAsia="fr-FR"/>
              </w:rPr>
            </w:pPr>
            <w:ins w:id="868" w:author="Thomas Stockhammer (24/11/25)" w:date="2024-11-25T11:20:00Z" w16du:dateUtc="2024-11-25T10:20: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3F2B45D8" w14:textId="77777777" w:rsidR="006B7DE7" w:rsidRPr="003F3BA6" w:rsidRDefault="006B7DE7" w:rsidP="00D90E4E">
            <w:pPr>
              <w:keepNext/>
              <w:spacing w:after="0"/>
              <w:jc w:val="center"/>
              <w:rPr>
                <w:ins w:id="869" w:author="Thomas Stockhammer (24/11/25)" w:date="2024-11-25T11:20:00Z" w16du:dateUtc="2024-11-25T10:20:00Z"/>
                <w:rFonts w:ascii="Arial" w:eastAsia="Malgun Gothic" w:hAnsi="Arial"/>
                <w:sz w:val="18"/>
                <w:lang w:eastAsia="fr-FR"/>
              </w:rPr>
            </w:pPr>
            <w:ins w:id="870" w:author="Thomas Stockhammer (24/11/25)" w:date="2024-11-25T11:20:00Z" w16du:dateUtc="2024-11-25T10:20:00Z">
              <w:r w:rsidRPr="003F3BA6">
                <w:rPr>
                  <w:rFonts w:ascii="Arial" w:eastAsia="Malgun Gothic" w:hAnsi="Arial"/>
                  <w:sz w:val="18"/>
                  <w:lang w:eastAsia="fr-FR"/>
                </w:rPr>
                <w:t>8.3, 8.4</w:t>
              </w:r>
            </w:ins>
          </w:p>
        </w:tc>
        <w:tc>
          <w:tcPr>
            <w:tcW w:w="1532" w:type="pct"/>
            <w:tcBorders>
              <w:top w:val="single" w:sz="4" w:space="0" w:color="auto"/>
              <w:left w:val="single" w:sz="4" w:space="0" w:color="auto"/>
              <w:bottom w:val="single" w:sz="4" w:space="0" w:color="auto"/>
              <w:right w:val="single" w:sz="4" w:space="0" w:color="auto"/>
            </w:tcBorders>
            <w:hideMark/>
          </w:tcPr>
          <w:p w14:paraId="7A234E40" w14:textId="77777777" w:rsidR="006B7DE7" w:rsidRPr="003F3BA6" w:rsidRDefault="006B7DE7" w:rsidP="00D90E4E">
            <w:pPr>
              <w:keepNext/>
              <w:spacing w:after="0"/>
              <w:rPr>
                <w:ins w:id="871" w:author="Thomas Stockhammer (24/11/25)" w:date="2024-11-25T11:20:00Z" w16du:dateUtc="2024-11-25T10:20:00Z"/>
                <w:rFonts w:ascii="Arial" w:eastAsia="Malgun Gothic" w:hAnsi="Arial"/>
                <w:sz w:val="18"/>
                <w:lang w:eastAsia="fr-FR"/>
              </w:rPr>
            </w:pPr>
            <w:ins w:id="87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77DE4D6" w14:textId="77777777" w:rsidR="006B7DE7" w:rsidRPr="003F3BA6" w:rsidRDefault="006B7DE7" w:rsidP="00D90E4E">
            <w:pPr>
              <w:keepNext/>
              <w:spacing w:after="0"/>
              <w:rPr>
                <w:ins w:id="873" w:author="Thomas Stockhammer (24/11/25)" w:date="2024-11-25T11:20:00Z" w16du:dateUtc="2024-11-25T10:20:00Z"/>
                <w:rFonts w:ascii="Arial" w:eastAsia="Malgun Gothic" w:hAnsi="Arial"/>
                <w:sz w:val="18"/>
                <w:lang w:eastAsia="fr-FR"/>
              </w:rPr>
            </w:pPr>
            <w:ins w:id="874"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73C0BBAF" w14:textId="7B8D34EA" w:rsidR="006B7DE7" w:rsidRPr="003F3BA6" w:rsidRDefault="006B7DE7" w:rsidP="00D90E4E">
            <w:pPr>
              <w:keepNext/>
              <w:spacing w:after="0"/>
              <w:rPr>
                <w:ins w:id="875" w:author="Thomas Stockhammer (24/11/25)" w:date="2024-11-25T11:20:00Z" w16du:dateUtc="2024-11-25T10:20:00Z"/>
                <w:rFonts w:ascii="Arial" w:eastAsia="Malgun Gothic" w:hAnsi="Arial"/>
                <w:sz w:val="18"/>
                <w:lang w:eastAsia="fr-FR"/>
              </w:rPr>
            </w:pPr>
            <w:ins w:id="876"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77" w:author="Richard Bradbury" w:date="2024-11-26T00:49:00Z" w16du:dateUtc="2024-11-26T00:49:00Z">
              <w:r w:rsidR="00DB05AE">
                <w:rPr>
                  <w:rFonts w:ascii="Arial" w:eastAsia="Malgun Gothic" w:hAnsi="Arial"/>
                  <w:sz w:val="18"/>
                  <w:lang w:eastAsia="fr-FR"/>
                </w:rPr>
                <w:t>i</w:t>
              </w:r>
            </w:ins>
            <w:ins w:id="878" w:author="Thomas Stockhammer (24/11/25)" w:date="2024-11-25T11:20:00Z" w16du:dateUtc="2024-11-25T10:20:00Z">
              <w:r w:rsidRPr="003F3BA6">
                <w:rPr>
                  <w:rFonts w:ascii="Arial" w:eastAsia="Malgun Gothic" w:hAnsi="Arial"/>
                  <w:sz w:val="18"/>
                  <w:lang w:eastAsia="fr-FR"/>
                </w:rPr>
                <w:t>on, but an analysis of reporting for MBS is needed.</w:t>
              </w:r>
            </w:ins>
          </w:p>
          <w:p w14:paraId="43ED0F87" w14:textId="07E8EC3D" w:rsidR="006B7DE7" w:rsidRPr="003F3BA6" w:rsidRDefault="006B7DE7" w:rsidP="00D90E4E">
            <w:pPr>
              <w:keepNext/>
              <w:spacing w:after="0"/>
              <w:rPr>
                <w:ins w:id="879" w:author="Thomas Stockhammer (24/11/25)" w:date="2024-11-25T11:20:00Z" w16du:dateUtc="2024-11-25T10:20:00Z"/>
                <w:rFonts w:ascii="Arial" w:eastAsia="Malgun Gothic" w:hAnsi="Arial"/>
                <w:sz w:val="18"/>
                <w:lang w:eastAsia="fr-FR"/>
              </w:rPr>
            </w:pPr>
            <w:ins w:id="880" w:author="Thomas Stockhammer (24/11/25)" w:date="2024-11-25T11:20:00Z" w16du:dateUtc="2024-11-25T10:20:00Z">
              <w:r w:rsidRPr="003F3BA6">
                <w:rPr>
                  <w:rFonts w:ascii="Arial" w:eastAsia="Malgun Gothic" w:hAnsi="Arial"/>
                  <w:sz w:val="18"/>
                  <w:lang w:eastAsia="fr-FR"/>
                </w:rPr>
                <w:t xml:space="preserve">Next steps: </w:t>
              </w:r>
            </w:ins>
            <w:ins w:id="881" w:author="Richard Bradbury" w:date="2024-11-26T00:50:00Z" w16du:dateUtc="2024-11-26T00:50:00Z">
              <w:r w:rsidR="00DB05AE">
                <w:rPr>
                  <w:rFonts w:ascii="Arial" w:eastAsia="Malgun Gothic" w:hAnsi="Arial"/>
                  <w:sz w:val="18"/>
                  <w:lang w:eastAsia="fr-FR"/>
                </w:rPr>
                <w:t>A</w:t>
              </w:r>
            </w:ins>
            <w:ins w:id="882"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883" w:author="Richard Bradbury" w:date="2024-11-26T00:49:00Z" w16du:dateUtc="2024-11-26T00:49:00Z">
              <w:r w:rsidR="00DB05AE">
                <w:rPr>
                  <w:rFonts w:ascii="Arial" w:eastAsia="Malgun Gothic" w:hAnsi="Arial"/>
                  <w:sz w:val="18"/>
                  <w:lang w:eastAsia="fr-FR"/>
                </w:rPr>
                <w:t>3.4</w:t>
              </w:r>
            </w:ins>
            <w:ins w:id="884" w:author="Thomas Stockhammer (24/11/25)" w:date="2024-11-25T11:20:00Z" w16du:dateUtc="2024-11-25T10:20:00Z">
              <w:r w:rsidRPr="003F3BA6">
                <w:rPr>
                  <w:rFonts w:ascii="Arial" w:eastAsia="Malgun Gothic" w:hAnsi="Arial"/>
                  <w:sz w:val="18"/>
                  <w:lang w:eastAsia="fr-FR"/>
                </w:rPr>
                <w:t>.</w:t>
              </w:r>
            </w:ins>
          </w:p>
        </w:tc>
      </w:tr>
      <w:tr w:rsidR="006B7DE7" w:rsidRPr="003F3BA6" w14:paraId="12455A91" w14:textId="77777777" w:rsidTr="003F3BA6">
        <w:trPr>
          <w:ins w:id="885" w:author="Thomas Stockhammer (24/11/25)" w:date="2024-11-25T11:20:00Z"/>
        </w:trPr>
        <w:tc>
          <w:tcPr>
            <w:tcW w:w="384" w:type="pct"/>
            <w:tcBorders>
              <w:top w:val="nil"/>
              <w:left w:val="single" w:sz="4" w:space="0" w:color="auto"/>
              <w:bottom w:val="nil"/>
              <w:right w:val="single" w:sz="4" w:space="0" w:color="auto"/>
            </w:tcBorders>
          </w:tcPr>
          <w:p w14:paraId="66F1D6B5" w14:textId="77777777" w:rsidR="006B7DE7" w:rsidRPr="003F3BA6" w:rsidRDefault="006B7DE7" w:rsidP="00D90E4E">
            <w:pPr>
              <w:keepNext/>
              <w:spacing w:after="0"/>
              <w:rPr>
                <w:ins w:id="88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6C6BF15" w14:textId="77777777" w:rsidR="006B7DE7" w:rsidRPr="003F3BA6" w:rsidRDefault="006B7DE7" w:rsidP="00D90E4E">
            <w:pPr>
              <w:keepNext/>
              <w:spacing w:after="0"/>
              <w:rPr>
                <w:ins w:id="887" w:author="Thomas Stockhammer (24/11/25)" w:date="2024-11-25T11:20:00Z" w16du:dateUtc="2024-11-25T10:20:00Z"/>
                <w:rFonts w:ascii="Arial" w:eastAsia="Malgun Gothic" w:hAnsi="Arial"/>
                <w:sz w:val="18"/>
                <w:lang w:eastAsia="fr-FR"/>
              </w:rPr>
            </w:pPr>
            <w:ins w:id="888" w:author="Thomas Stockhammer (24/11/25)" w:date="2024-11-25T11:20:00Z" w16du:dateUtc="2024-11-25T10:20:00Z">
              <w:r w:rsidRPr="003F3BA6">
                <w:rPr>
                  <w:rFonts w:ascii="Arial" w:eastAsia="Malgun Gothic" w:hAnsi="Arial"/>
                  <w:sz w:val="18"/>
                  <w:lang w:eastAsia="fr-FR"/>
                </w:rPr>
                <w:t>Unicast</w:t>
              </w:r>
            </w:ins>
          </w:p>
        </w:tc>
        <w:tc>
          <w:tcPr>
            <w:tcW w:w="510" w:type="pct"/>
            <w:tcBorders>
              <w:top w:val="single" w:sz="4" w:space="0" w:color="auto"/>
              <w:left w:val="single" w:sz="4" w:space="0" w:color="auto"/>
              <w:bottom w:val="single" w:sz="4" w:space="0" w:color="auto"/>
              <w:right w:val="single" w:sz="4" w:space="0" w:color="auto"/>
            </w:tcBorders>
            <w:hideMark/>
          </w:tcPr>
          <w:p w14:paraId="719D86F5" w14:textId="77777777" w:rsidR="006B7DE7" w:rsidRPr="003F3BA6" w:rsidRDefault="006B7DE7" w:rsidP="00D90E4E">
            <w:pPr>
              <w:keepNext/>
              <w:spacing w:after="0"/>
              <w:jc w:val="center"/>
              <w:rPr>
                <w:ins w:id="889" w:author="Thomas Stockhammer (24/11/25)" w:date="2024-11-25T11:20:00Z" w16du:dateUtc="2024-11-25T10:20:00Z"/>
                <w:rFonts w:ascii="Arial" w:eastAsia="Malgun Gothic" w:hAnsi="Arial"/>
                <w:sz w:val="18"/>
                <w:lang w:eastAsia="fr-FR"/>
              </w:rPr>
            </w:pPr>
            <w:ins w:id="890" w:author="Thomas Stockhammer (24/11/25)" w:date="2024-11-25T11:20:00Z" w16du:dateUtc="2024-11-25T10:20:00Z">
              <w:r w:rsidRPr="003F3BA6">
                <w:rPr>
                  <w:rFonts w:ascii="Arial" w:eastAsia="Malgun Gothic" w:hAnsi="Arial"/>
                  <w:sz w:val="18"/>
                  <w:lang w:eastAsia="fr-FR"/>
                </w:rPr>
                <w:t>8.5</w:t>
              </w:r>
            </w:ins>
          </w:p>
        </w:tc>
        <w:tc>
          <w:tcPr>
            <w:tcW w:w="1532" w:type="pct"/>
            <w:tcBorders>
              <w:top w:val="single" w:sz="4" w:space="0" w:color="auto"/>
              <w:left w:val="single" w:sz="4" w:space="0" w:color="auto"/>
              <w:bottom w:val="single" w:sz="4" w:space="0" w:color="auto"/>
              <w:right w:val="single" w:sz="4" w:space="0" w:color="auto"/>
            </w:tcBorders>
            <w:hideMark/>
          </w:tcPr>
          <w:p w14:paraId="434F4849" w14:textId="77777777" w:rsidR="006B7DE7" w:rsidRPr="003F3BA6" w:rsidRDefault="006B7DE7" w:rsidP="00D90E4E">
            <w:pPr>
              <w:keepNext/>
              <w:spacing w:after="0"/>
              <w:rPr>
                <w:ins w:id="891" w:author="Thomas Stockhammer (24/11/25)" w:date="2024-11-25T11:20:00Z" w16du:dateUtc="2024-11-25T10:20:00Z"/>
                <w:rFonts w:ascii="Arial" w:eastAsia="Malgun Gothic" w:hAnsi="Arial"/>
                <w:sz w:val="18"/>
                <w:lang w:eastAsia="fr-FR"/>
              </w:rPr>
            </w:pPr>
            <w:ins w:id="892"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394E5EB" w14:textId="77777777" w:rsidR="006B7DE7" w:rsidRPr="003F3BA6" w:rsidRDefault="006B7DE7" w:rsidP="00D90E4E">
            <w:pPr>
              <w:keepNext/>
              <w:spacing w:after="0"/>
              <w:rPr>
                <w:ins w:id="893" w:author="Thomas Stockhammer (24/11/25)" w:date="2024-11-25T11:20:00Z" w16du:dateUtc="2024-11-25T10:20:00Z"/>
                <w:rFonts w:ascii="Arial" w:eastAsia="Malgun Gothic" w:hAnsi="Arial"/>
                <w:sz w:val="18"/>
                <w:lang w:eastAsia="fr-FR"/>
              </w:rPr>
            </w:pPr>
            <w:ins w:id="894"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69C851B7" w14:textId="77777777" w:rsidTr="003F3BA6">
        <w:trPr>
          <w:ins w:id="895" w:author="Thomas Stockhammer (24/11/25)" w:date="2024-11-25T11:20:00Z"/>
        </w:trPr>
        <w:tc>
          <w:tcPr>
            <w:tcW w:w="384" w:type="pct"/>
            <w:tcBorders>
              <w:top w:val="nil"/>
              <w:left w:val="single" w:sz="4" w:space="0" w:color="auto"/>
              <w:bottom w:val="nil"/>
              <w:right w:val="single" w:sz="4" w:space="0" w:color="auto"/>
            </w:tcBorders>
          </w:tcPr>
          <w:p w14:paraId="09B01943" w14:textId="77777777" w:rsidR="006B7DE7" w:rsidRPr="003F3BA6" w:rsidRDefault="006B7DE7" w:rsidP="00D90E4E">
            <w:pPr>
              <w:keepNext/>
              <w:spacing w:after="0"/>
              <w:rPr>
                <w:ins w:id="89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3C5D5BD" w14:textId="77777777" w:rsidR="006B7DE7" w:rsidRPr="003F3BA6" w:rsidRDefault="006B7DE7" w:rsidP="00D90E4E">
            <w:pPr>
              <w:keepNext/>
              <w:spacing w:after="0"/>
              <w:rPr>
                <w:ins w:id="897" w:author="Thomas Stockhammer (24/11/25)" w:date="2024-11-25T11:20:00Z" w16du:dateUtc="2024-11-25T10:20:00Z"/>
                <w:rFonts w:ascii="Arial" w:eastAsia="Malgun Gothic" w:hAnsi="Arial"/>
                <w:sz w:val="18"/>
                <w:lang w:eastAsia="fr-FR"/>
              </w:rPr>
            </w:pPr>
            <w:ins w:id="898" w:author="Thomas Stockhammer (24/11/25)" w:date="2024-11-25T11:20:00Z" w16du:dateUtc="2024-11-25T10:20:00Z">
              <w:r w:rsidRPr="003F3BA6">
                <w:rPr>
                  <w:rFonts w:ascii="Arial" w:eastAsia="Malgun Gothic" w:hAnsi="Arial"/>
                  <w:sz w:val="18"/>
                  <w:lang w:eastAsia="fr-FR"/>
                </w:rPr>
                <w:t>Group Communi</w:t>
              </w:r>
              <w:r w:rsidRPr="003F3BA6">
                <w:rPr>
                  <w:rFonts w:ascii="Arial" w:eastAsia="Malgun Gothic" w:hAnsi="Arial"/>
                  <w:sz w:val="18"/>
                  <w:lang w:eastAsia="fr-FR"/>
                </w:rPr>
                <w:softHyphen/>
                <w:t>cation delivery</w:t>
              </w:r>
            </w:ins>
          </w:p>
        </w:tc>
        <w:tc>
          <w:tcPr>
            <w:tcW w:w="510" w:type="pct"/>
            <w:tcBorders>
              <w:top w:val="single" w:sz="4" w:space="0" w:color="auto"/>
              <w:left w:val="single" w:sz="4" w:space="0" w:color="auto"/>
              <w:bottom w:val="single" w:sz="4" w:space="0" w:color="auto"/>
              <w:right w:val="single" w:sz="4" w:space="0" w:color="auto"/>
            </w:tcBorders>
            <w:hideMark/>
          </w:tcPr>
          <w:p w14:paraId="17A5888F" w14:textId="77777777" w:rsidR="006B7DE7" w:rsidRPr="003F3BA6" w:rsidRDefault="006B7DE7" w:rsidP="00D90E4E">
            <w:pPr>
              <w:keepNext/>
              <w:spacing w:after="0"/>
              <w:jc w:val="center"/>
              <w:rPr>
                <w:ins w:id="899" w:author="Thomas Stockhammer (24/11/25)" w:date="2024-11-25T11:20:00Z" w16du:dateUtc="2024-11-25T10:20:00Z"/>
                <w:rFonts w:ascii="Arial" w:eastAsia="Malgun Gothic" w:hAnsi="Arial"/>
                <w:sz w:val="18"/>
                <w:lang w:eastAsia="fr-FR"/>
              </w:rPr>
            </w:pPr>
            <w:ins w:id="900" w:author="Thomas Stockhammer (24/11/25)" w:date="2024-11-25T11:20:00Z" w16du:dateUtc="2024-11-25T10:20:00Z">
              <w:r w:rsidRPr="003F3BA6">
                <w:rPr>
                  <w:rFonts w:ascii="Arial" w:eastAsia="Malgun Gothic" w:hAnsi="Arial"/>
                  <w:sz w:val="18"/>
                  <w:lang w:eastAsia="fr-FR"/>
                </w:rPr>
                <w:t>8A</w:t>
              </w:r>
            </w:ins>
          </w:p>
        </w:tc>
        <w:tc>
          <w:tcPr>
            <w:tcW w:w="1532" w:type="pct"/>
            <w:tcBorders>
              <w:top w:val="single" w:sz="4" w:space="0" w:color="auto"/>
              <w:left w:val="single" w:sz="4" w:space="0" w:color="auto"/>
              <w:bottom w:val="single" w:sz="4" w:space="0" w:color="auto"/>
              <w:right w:val="single" w:sz="4" w:space="0" w:color="auto"/>
            </w:tcBorders>
            <w:hideMark/>
          </w:tcPr>
          <w:p w14:paraId="447481B5" w14:textId="77777777" w:rsidR="006B7DE7" w:rsidRPr="003F3BA6" w:rsidRDefault="006B7DE7" w:rsidP="00D90E4E">
            <w:pPr>
              <w:keepNext/>
              <w:spacing w:after="0"/>
              <w:rPr>
                <w:ins w:id="901" w:author="Thomas Stockhammer (24/11/25)" w:date="2024-11-25T11:20:00Z" w16du:dateUtc="2024-11-25T10:20:00Z"/>
                <w:rFonts w:ascii="Arial" w:eastAsia="Malgun Gothic" w:hAnsi="Arial"/>
                <w:sz w:val="18"/>
                <w:lang w:eastAsia="fr-FR"/>
              </w:rPr>
            </w:pPr>
            <w:ins w:id="902"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44A0D997" w14:textId="77777777" w:rsidR="006B7DE7" w:rsidRPr="003F3BA6" w:rsidRDefault="006B7DE7" w:rsidP="00D90E4E">
            <w:pPr>
              <w:keepNext/>
              <w:spacing w:after="0"/>
              <w:rPr>
                <w:ins w:id="903" w:author="Thomas Stockhammer (24/11/25)" w:date="2024-11-25T11:20:00Z" w16du:dateUtc="2024-11-25T10:20:00Z"/>
                <w:rFonts w:ascii="Arial" w:eastAsia="Malgun Gothic" w:hAnsi="Arial"/>
                <w:sz w:val="18"/>
                <w:lang w:eastAsia="fr-FR"/>
              </w:rPr>
            </w:pPr>
            <w:ins w:id="90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7BCDB4CC" w14:textId="77777777" w:rsidTr="003F3BA6">
        <w:trPr>
          <w:ins w:id="905" w:author="Thomas Stockhammer (24/11/25)" w:date="2024-11-25T11:20:00Z"/>
        </w:trPr>
        <w:tc>
          <w:tcPr>
            <w:tcW w:w="384" w:type="pct"/>
            <w:tcBorders>
              <w:top w:val="nil"/>
              <w:left w:val="single" w:sz="4" w:space="0" w:color="auto"/>
              <w:bottom w:val="nil"/>
              <w:right w:val="single" w:sz="4" w:space="0" w:color="auto"/>
            </w:tcBorders>
          </w:tcPr>
          <w:p w14:paraId="44F3CDD8" w14:textId="77777777" w:rsidR="006B7DE7" w:rsidRPr="003F3BA6" w:rsidRDefault="006B7DE7" w:rsidP="00D90E4E">
            <w:pPr>
              <w:keepNext/>
              <w:spacing w:after="0"/>
              <w:rPr>
                <w:ins w:id="90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2CB4AE" w14:textId="77777777" w:rsidR="006B7DE7" w:rsidRPr="003F3BA6" w:rsidRDefault="006B7DE7" w:rsidP="00D90E4E">
            <w:pPr>
              <w:keepNext/>
              <w:spacing w:after="0"/>
              <w:rPr>
                <w:ins w:id="907" w:author="Thomas Stockhammer (24/11/25)" w:date="2024-11-25T11:20:00Z" w16du:dateUtc="2024-11-25T10:20:00Z"/>
                <w:rFonts w:ascii="Arial" w:eastAsia="Malgun Gothic" w:hAnsi="Arial"/>
                <w:sz w:val="18"/>
                <w:lang w:eastAsia="fr-FR"/>
              </w:rPr>
            </w:pPr>
            <w:ins w:id="908" w:author="Thomas Stockhammer (24/11/25)" w:date="2024-11-25T11:20:00Z" w16du:dateUtc="2024-11-25T10:20:00Z">
              <w:r w:rsidRPr="003F3BA6">
                <w:rPr>
                  <w:rFonts w:ascii="Arial" w:eastAsia="Malgun Gothic" w:hAnsi="Arial"/>
                  <w:sz w:val="18"/>
                  <w:lang w:eastAsia="fr-FR"/>
                </w:rPr>
                <w:t>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461C4F8D" w14:textId="77777777" w:rsidR="006B7DE7" w:rsidRPr="003F3BA6" w:rsidRDefault="006B7DE7" w:rsidP="00D90E4E">
            <w:pPr>
              <w:keepNext/>
              <w:spacing w:after="0"/>
              <w:jc w:val="center"/>
              <w:rPr>
                <w:ins w:id="909" w:author="Thomas Stockhammer (24/11/25)" w:date="2024-11-25T11:20:00Z" w16du:dateUtc="2024-11-25T10:20:00Z"/>
                <w:rFonts w:ascii="Arial" w:eastAsia="Malgun Gothic" w:hAnsi="Arial"/>
                <w:sz w:val="18"/>
                <w:lang w:eastAsia="fr-FR"/>
              </w:rPr>
            </w:pPr>
            <w:ins w:id="910" w:author="Thomas Stockhammer (24/11/25)" w:date="2024-11-25T11:20:00Z" w16du:dateUtc="2024-11-25T10:20:00Z">
              <w:r w:rsidRPr="003F3BA6">
                <w:rPr>
                  <w:rFonts w:ascii="Arial" w:eastAsia="Malgun Gothic" w:hAnsi="Arial"/>
                  <w:sz w:val="18"/>
                  <w:lang w:eastAsia="fr-FR"/>
                </w:rPr>
                <w:t>8B</w:t>
              </w:r>
            </w:ins>
          </w:p>
        </w:tc>
        <w:tc>
          <w:tcPr>
            <w:tcW w:w="1532" w:type="pct"/>
            <w:tcBorders>
              <w:top w:val="single" w:sz="4" w:space="0" w:color="auto"/>
              <w:left w:val="single" w:sz="4" w:space="0" w:color="auto"/>
              <w:bottom w:val="single" w:sz="4" w:space="0" w:color="auto"/>
              <w:right w:val="single" w:sz="4" w:space="0" w:color="auto"/>
            </w:tcBorders>
            <w:hideMark/>
          </w:tcPr>
          <w:p w14:paraId="4724B3FB" w14:textId="77777777" w:rsidR="006B7DE7" w:rsidRPr="003F3BA6" w:rsidRDefault="006B7DE7" w:rsidP="00D90E4E">
            <w:pPr>
              <w:keepNext/>
              <w:spacing w:after="0"/>
              <w:rPr>
                <w:ins w:id="911" w:author="Thomas Stockhammer (24/11/25)" w:date="2024-11-25T11:20:00Z" w16du:dateUtc="2024-11-25T10:20:00Z"/>
                <w:rFonts w:ascii="Arial" w:eastAsia="Malgun Gothic" w:hAnsi="Arial"/>
                <w:sz w:val="18"/>
                <w:lang w:eastAsia="fr-FR"/>
              </w:rPr>
            </w:pPr>
            <w:ins w:id="912"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66198344" w14:textId="77777777" w:rsidR="006B7DE7" w:rsidRPr="003F3BA6" w:rsidRDefault="006B7DE7" w:rsidP="00D90E4E">
            <w:pPr>
              <w:keepNext/>
              <w:spacing w:after="0"/>
              <w:rPr>
                <w:ins w:id="913" w:author="Thomas Stockhammer (24/11/25)" w:date="2024-11-25T11:20:00Z" w16du:dateUtc="2024-11-25T10:20:00Z"/>
                <w:rFonts w:ascii="Arial" w:eastAsia="Malgun Gothic" w:hAnsi="Arial"/>
                <w:sz w:val="18"/>
                <w:lang w:eastAsia="fr-FR"/>
              </w:rPr>
            </w:pPr>
            <w:ins w:id="91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1DD57DE3" w14:textId="77777777" w:rsidTr="003F3BA6">
        <w:trPr>
          <w:ins w:id="915" w:author="Thomas Stockhammer (24/11/25)" w:date="2024-11-25T11:20:00Z"/>
        </w:trPr>
        <w:tc>
          <w:tcPr>
            <w:tcW w:w="384" w:type="pct"/>
            <w:tcBorders>
              <w:top w:val="nil"/>
              <w:left w:val="single" w:sz="4" w:space="0" w:color="auto"/>
              <w:bottom w:val="single" w:sz="4" w:space="0" w:color="auto"/>
              <w:right w:val="single" w:sz="4" w:space="0" w:color="auto"/>
            </w:tcBorders>
          </w:tcPr>
          <w:p w14:paraId="1D9DE1EF" w14:textId="77777777" w:rsidR="006B7DE7" w:rsidRPr="003F3BA6" w:rsidRDefault="006B7DE7" w:rsidP="00D90E4E">
            <w:pPr>
              <w:spacing w:after="0"/>
              <w:rPr>
                <w:ins w:id="916"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CF14FFC" w14:textId="77777777" w:rsidR="006B7DE7" w:rsidRPr="003F3BA6" w:rsidRDefault="006B7DE7" w:rsidP="00D90E4E">
            <w:pPr>
              <w:spacing w:after="0"/>
              <w:rPr>
                <w:ins w:id="917" w:author="Thomas Stockhammer (24/11/25)" w:date="2024-11-25T11:20:00Z" w16du:dateUtc="2024-11-25T10:20:00Z"/>
                <w:rFonts w:ascii="Arial" w:eastAsia="Malgun Gothic" w:hAnsi="Arial"/>
                <w:sz w:val="18"/>
                <w:lang w:eastAsia="fr-FR"/>
              </w:rPr>
            </w:pPr>
            <w:ins w:id="918" w:author="Thomas Stockhammer (24/11/25)" w:date="2024-11-25T11:20:00Z" w16du:dateUtc="2024-11-25T10:20:00Z">
              <w:r w:rsidRPr="003F3BA6">
                <w:rPr>
                  <w:rFonts w:ascii="Arial" w:eastAsia="Malgun Gothic" w:hAnsi="Arial"/>
                  <w:sz w:val="18"/>
                  <w:lang w:eastAsia="fr-FR"/>
                </w:rPr>
                <w:t>Key management</w:t>
              </w:r>
            </w:ins>
          </w:p>
        </w:tc>
        <w:tc>
          <w:tcPr>
            <w:tcW w:w="510" w:type="pct"/>
            <w:tcBorders>
              <w:top w:val="single" w:sz="4" w:space="0" w:color="auto"/>
              <w:left w:val="single" w:sz="4" w:space="0" w:color="auto"/>
              <w:bottom w:val="single" w:sz="4" w:space="0" w:color="auto"/>
              <w:right w:val="single" w:sz="4" w:space="0" w:color="auto"/>
            </w:tcBorders>
            <w:hideMark/>
          </w:tcPr>
          <w:p w14:paraId="60965F4C" w14:textId="77777777" w:rsidR="006B7DE7" w:rsidRPr="003F3BA6" w:rsidRDefault="006B7DE7" w:rsidP="00D90E4E">
            <w:pPr>
              <w:spacing w:after="0"/>
              <w:jc w:val="center"/>
              <w:rPr>
                <w:ins w:id="919" w:author="Thomas Stockhammer (24/11/25)" w:date="2024-11-25T11:20:00Z" w16du:dateUtc="2024-11-25T10:20:00Z"/>
                <w:rFonts w:ascii="Arial" w:eastAsia="Malgun Gothic" w:hAnsi="Arial"/>
                <w:sz w:val="18"/>
                <w:lang w:eastAsia="fr-FR"/>
              </w:rPr>
            </w:pPr>
            <w:ins w:id="920" w:author="Thomas Stockhammer (24/11/25)" w:date="2024-11-25T11:20:00Z" w16du:dateUtc="2024-11-25T10:20:00Z">
              <w:r w:rsidRPr="003F3BA6">
                <w:rPr>
                  <w:rFonts w:ascii="Arial" w:eastAsia="Malgun Gothic" w:hAnsi="Arial"/>
                  <w:sz w:val="18"/>
                  <w:lang w:eastAsia="fr-FR"/>
                </w:rPr>
                <w:t>4.4.2</w:t>
              </w:r>
            </w:ins>
          </w:p>
        </w:tc>
        <w:tc>
          <w:tcPr>
            <w:tcW w:w="1532" w:type="pct"/>
            <w:tcBorders>
              <w:top w:val="single" w:sz="4" w:space="0" w:color="auto"/>
              <w:left w:val="single" w:sz="4" w:space="0" w:color="auto"/>
              <w:bottom w:val="single" w:sz="4" w:space="0" w:color="auto"/>
              <w:right w:val="single" w:sz="4" w:space="0" w:color="auto"/>
            </w:tcBorders>
            <w:hideMark/>
          </w:tcPr>
          <w:p w14:paraId="03D2BDE8" w14:textId="77777777" w:rsidR="006B7DE7" w:rsidRPr="003F3BA6" w:rsidRDefault="006B7DE7" w:rsidP="00D90E4E">
            <w:pPr>
              <w:spacing w:after="0"/>
              <w:rPr>
                <w:ins w:id="921" w:author="Thomas Stockhammer (24/11/25)" w:date="2024-11-25T11:20:00Z" w16du:dateUtc="2024-11-25T10:20:00Z"/>
                <w:rFonts w:ascii="Arial" w:eastAsia="Malgun Gothic" w:hAnsi="Arial"/>
                <w:sz w:val="18"/>
                <w:lang w:eastAsia="fr-FR"/>
              </w:rPr>
            </w:pPr>
            <w:ins w:id="922" w:author="Thomas Stockhammer (24/11/25)" w:date="2024-11-25T11:20:00Z" w16du:dateUtc="2024-11-25T10:20:00Z">
              <w:r w:rsidRPr="003F3BA6">
                <w:rPr>
                  <w:rFonts w:ascii="Arial" w:eastAsia="Malgun Gothic" w:hAnsi="Arial"/>
                  <w:sz w:val="18"/>
                  <w:lang w:eastAsia="fr-FR"/>
                </w:rPr>
                <w:t>Supported in clause 5.2.10 of TS 26.517.</w:t>
              </w:r>
            </w:ins>
          </w:p>
        </w:tc>
        <w:tc>
          <w:tcPr>
            <w:tcW w:w="2016" w:type="pct"/>
            <w:tcBorders>
              <w:top w:val="single" w:sz="4" w:space="0" w:color="auto"/>
              <w:left w:val="single" w:sz="4" w:space="0" w:color="auto"/>
              <w:bottom w:val="single" w:sz="4" w:space="0" w:color="auto"/>
              <w:right w:val="single" w:sz="4" w:space="0" w:color="auto"/>
            </w:tcBorders>
            <w:hideMark/>
          </w:tcPr>
          <w:p w14:paraId="46CC11D9" w14:textId="77777777" w:rsidR="006B7DE7" w:rsidRPr="003F3BA6" w:rsidRDefault="006B7DE7" w:rsidP="00D90E4E">
            <w:pPr>
              <w:spacing w:after="0"/>
              <w:rPr>
                <w:ins w:id="923" w:author="Thomas Stockhammer (24/11/25)" w:date="2024-11-25T11:20:00Z" w16du:dateUtc="2024-11-25T10:20:00Z"/>
                <w:rFonts w:ascii="Arial" w:eastAsia="Malgun Gothic" w:hAnsi="Arial"/>
                <w:sz w:val="18"/>
                <w:lang w:eastAsia="fr-FR"/>
              </w:rPr>
            </w:pPr>
            <w:ins w:id="924"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409B4F9F" w14:textId="77777777" w:rsidTr="003F3BA6">
        <w:trPr>
          <w:ins w:id="925"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224B2EF4" w14:textId="77777777" w:rsidR="006B7DE7" w:rsidRPr="003F3BA6" w:rsidRDefault="006B7DE7" w:rsidP="00D90E4E">
            <w:pPr>
              <w:keepNext/>
              <w:spacing w:after="0"/>
              <w:rPr>
                <w:ins w:id="926" w:author="Thomas Stockhammer (24/11/25)" w:date="2024-11-25T11:20:00Z" w16du:dateUtc="2024-11-25T10:20:00Z"/>
                <w:rFonts w:ascii="Arial" w:eastAsia="Malgun Gothic" w:hAnsi="Arial"/>
                <w:sz w:val="18"/>
                <w:lang w:eastAsia="fr-FR"/>
              </w:rPr>
            </w:pPr>
            <w:ins w:id="927" w:author="Thomas Stockhammer (24/11/25)" w:date="2024-11-25T11:20:00Z" w16du:dateUtc="2024-11-25T10:20:00Z">
              <w:r w:rsidRPr="003F3BA6">
                <w:rPr>
                  <w:rFonts w:ascii="Arial" w:eastAsia="Malgun Gothic" w:hAnsi="Arial"/>
                  <w:sz w:val="18"/>
                  <w:lang w:eastAsia="fr-FR"/>
                </w:rPr>
                <w:t>Associated delivery functions</w:t>
              </w:r>
            </w:ins>
          </w:p>
        </w:tc>
        <w:tc>
          <w:tcPr>
            <w:tcW w:w="558" w:type="pct"/>
            <w:tcBorders>
              <w:top w:val="single" w:sz="4" w:space="0" w:color="auto"/>
              <w:left w:val="single" w:sz="4" w:space="0" w:color="auto"/>
              <w:bottom w:val="single" w:sz="4" w:space="0" w:color="auto"/>
              <w:right w:val="single" w:sz="4" w:space="0" w:color="auto"/>
            </w:tcBorders>
            <w:hideMark/>
          </w:tcPr>
          <w:p w14:paraId="3955170A" w14:textId="77777777" w:rsidR="006B7DE7" w:rsidRPr="003F3BA6" w:rsidRDefault="006B7DE7" w:rsidP="00D90E4E">
            <w:pPr>
              <w:keepNext/>
              <w:spacing w:after="0"/>
              <w:rPr>
                <w:ins w:id="928" w:author="Thomas Stockhammer (24/11/25)" w:date="2024-11-25T11:20:00Z" w16du:dateUtc="2024-11-25T10:20:00Z"/>
                <w:rFonts w:ascii="Arial" w:eastAsia="Malgun Gothic" w:hAnsi="Arial"/>
                <w:sz w:val="18"/>
                <w:lang w:eastAsia="fr-FR"/>
              </w:rPr>
            </w:pPr>
            <w:ins w:id="929" w:author="Thomas Stockhammer (24/11/25)" w:date="2024-11-25T11:20:00Z" w16du:dateUtc="2024-11-25T10:20:00Z">
              <w:r w:rsidRPr="003F3BA6">
                <w:rPr>
                  <w:rFonts w:ascii="Arial" w:eastAsia="Malgun Gothic" w:hAnsi="Arial"/>
                  <w:sz w:val="18"/>
                  <w:lang w:eastAsia="fr-FR"/>
                </w:rPr>
                <w:t>File repair</w:t>
              </w:r>
            </w:ins>
          </w:p>
        </w:tc>
        <w:tc>
          <w:tcPr>
            <w:tcW w:w="510" w:type="pct"/>
            <w:tcBorders>
              <w:top w:val="single" w:sz="4" w:space="0" w:color="auto"/>
              <w:left w:val="single" w:sz="4" w:space="0" w:color="auto"/>
              <w:bottom w:val="single" w:sz="4" w:space="0" w:color="auto"/>
              <w:right w:val="single" w:sz="4" w:space="0" w:color="auto"/>
            </w:tcBorders>
            <w:hideMark/>
          </w:tcPr>
          <w:p w14:paraId="1061B0A7" w14:textId="77777777" w:rsidR="006B7DE7" w:rsidRPr="003F3BA6" w:rsidRDefault="006B7DE7" w:rsidP="00D90E4E">
            <w:pPr>
              <w:keepNext/>
              <w:spacing w:after="0"/>
              <w:jc w:val="center"/>
              <w:rPr>
                <w:ins w:id="930" w:author="Thomas Stockhammer (24/11/25)" w:date="2024-11-25T11:20:00Z" w16du:dateUtc="2024-11-25T10:20:00Z"/>
                <w:rFonts w:ascii="Arial" w:eastAsia="Malgun Gothic" w:hAnsi="Arial"/>
                <w:sz w:val="18"/>
                <w:lang w:eastAsia="fr-FR"/>
              </w:rPr>
            </w:pPr>
            <w:ins w:id="931" w:author="Thomas Stockhammer (24/11/25)" w:date="2024-11-25T11:20:00Z" w16du:dateUtc="2024-11-25T10:20:00Z">
              <w:r w:rsidRPr="003F3BA6">
                <w:rPr>
                  <w:rFonts w:ascii="Arial" w:eastAsia="Malgun Gothic" w:hAnsi="Arial"/>
                  <w:sz w:val="18"/>
                  <w:lang w:eastAsia="fr-FR"/>
                </w:rPr>
                <w:t>9.3</w:t>
              </w:r>
            </w:ins>
          </w:p>
        </w:tc>
        <w:tc>
          <w:tcPr>
            <w:tcW w:w="1532" w:type="pct"/>
            <w:tcBorders>
              <w:top w:val="single" w:sz="4" w:space="0" w:color="auto"/>
              <w:left w:val="single" w:sz="4" w:space="0" w:color="auto"/>
              <w:bottom w:val="single" w:sz="4" w:space="0" w:color="auto"/>
              <w:right w:val="single" w:sz="4" w:space="0" w:color="auto"/>
            </w:tcBorders>
            <w:hideMark/>
          </w:tcPr>
          <w:p w14:paraId="0EC2BE3A" w14:textId="77777777" w:rsidR="006B7DE7" w:rsidRPr="003F3BA6" w:rsidRDefault="006B7DE7" w:rsidP="00D90E4E">
            <w:pPr>
              <w:keepNext/>
              <w:spacing w:after="0"/>
              <w:rPr>
                <w:ins w:id="932" w:author="Thomas Stockhammer (24/11/25)" w:date="2024-11-25T11:20:00Z" w16du:dateUtc="2024-11-25T10:20:00Z"/>
                <w:rFonts w:ascii="Arial" w:eastAsia="Malgun Gothic" w:hAnsi="Arial"/>
                <w:sz w:val="18"/>
                <w:lang w:eastAsia="fr-FR"/>
              </w:rPr>
            </w:pPr>
            <w:ins w:id="933" w:author="Thomas Stockhammer (24/11/25)" w:date="2024-11-25T11:20:00Z" w16du:dateUtc="2024-11-25T10:20:00Z">
              <w:r w:rsidRPr="003F3BA6">
                <w:rPr>
                  <w:rFonts w:ascii="Arial" w:hAnsi="Arial"/>
                  <w:sz w:val="18"/>
                  <w:lang w:eastAsia="fr-FR"/>
                </w:rPr>
                <w:t>Post-session Object Repair mechanism for FLUTE as specified in clause 6.2.4 of TS 26.517.</w:t>
              </w:r>
            </w:ins>
          </w:p>
        </w:tc>
        <w:tc>
          <w:tcPr>
            <w:tcW w:w="2016" w:type="pct"/>
            <w:tcBorders>
              <w:top w:val="single" w:sz="4" w:space="0" w:color="auto"/>
              <w:left w:val="single" w:sz="4" w:space="0" w:color="auto"/>
              <w:bottom w:val="single" w:sz="4" w:space="0" w:color="auto"/>
              <w:right w:val="single" w:sz="4" w:space="0" w:color="auto"/>
            </w:tcBorders>
            <w:hideMark/>
          </w:tcPr>
          <w:p w14:paraId="60087C74" w14:textId="77777777" w:rsidR="006B7DE7" w:rsidRPr="003F3BA6" w:rsidRDefault="006B7DE7" w:rsidP="00D90E4E">
            <w:pPr>
              <w:keepNext/>
              <w:spacing w:after="0"/>
              <w:rPr>
                <w:ins w:id="934" w:author="Thomas Stockhammer (24/11/25)" w:date="2024-11-25T11:20:00Z" w16du:dateUtc="2024-11-25T10:20:00Z"/>
                <w:rFonts w:ascii="Arial" w:eastAsia="Malgun Gothic" w:hAnsi="Arial"/>
                <w:sz w:val="18"/>
                <w:lang w:eastAsia="fr-FR"/>
              </w:rPr>
            </w:pPr>
            <w:ins w:id="93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3827D8F5" w14:textId="77777777" w:rsidTr="003F3BA6">
        <w:trPr>
          <w:ins w:id="936"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214A6CAB" w14:textId="77777777" w:rsidR="006B7DE7" w:rsidRPr="003F3BA6" w:rsidRDefault="006B7DE7" w:rsidP="00D90E4E">
            <w:pPr>
              <w:spacing w:after="0"/>
              <w:rPr>
                <w:ins w:id="93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F3790CC" w14:textId="77777777" w:rsidR="006B7DE7" w:rsidRPr="003F3BA6" w:rsidRDefault="006B7DE7" w:rsidP="00D90E4E">
            <w:pPr>
              <w:keepNext/>
              <w:spacing w:after="0"/>
              <w:rPr>
                <w:ins w:id="938" w:author="Thomas Stockhammer (24/11/25)" w:date="2024-11-25T11:20:00Z" w16du:dateUtc="2024-11-25T10:20:00Z"/>
                <w:rFonts w:ascii="Arial" w:eastAsia="Malgun Gothic" w:hAnsi="Arial"/>
                <w:sz w:val="18"/>
                <w:lang w:eastAsia="fr-FR"/>
              </w:rPr>
            </w:pPr>
            <w:ins w:id="939" w:author="Thomas Stockhammer (24/11/25)" w:date="2024-11-25T11:20:00Z" w16du:dateUtc="2024-11-25T10:20:00Z">
              <w:r w:rsidRPr="003F3BA6">
                <w:rPr>
                  <w:rFonts w:ascii="Arial" w:eastAsia="Malgun Gothic" w:hAnsi="Arial"/>
                  <w:sz w:val="18"/>
                  <w:lang w:eastAsia="fr-FR"/>
                </w:rPr>
                <w:t>Reception reporting</w:t>
              </w:r>
            </w:ins>
          </w:p>
        </w:tc>
        <w:tc>
          <w:tcPr>
            <w:tcW w:w="510" w:type="pct"/>
            <w:tcBorders>
              <w:top w:val="single" w:sz="4" w:space="0" w:color="auto"/>
              <w:left w:val="single" w:sz="4" w:space="0" w:color="auto"/>
              <w:bottom w:val="single" w:sz="4" w:space="0" w:color="auto"/>
              <w:right w:val="single" w:sz="4" w:space="0" w:color="auto"/>
            </w:tcBorders>
            <w:hideMark/>
          </w:tcPr>
          <w:p w14:paraId="51BAB02F" w14:textId="77777777" w:rsidR="006B7DE7" w:rsidRPr="003F3BA6" w:rsidRDefault="006B7DE7" w:rsidP="00D90E4E">
            <w:pPr>
              <w:keepNext/>
              <w:spacing w:after="0"/>
              <w:jc w:val="center"/>
              <w:rPr>
                <w:ins w:id="940" w:author="Thomas Stockhammer (24/11/25)" w:date="2024-11-25T11:20:00Z" w16du:dateUtc="2024-11-25T10:20:00Z"/>
                <w:rFonts w:ascii="Arial" w:eastAsia="Malgun Gothic" w:hAnsi="Arial"/>
                <w:sz w:val="18"/>
                <w:lang w:eastAsia="fr-FR"/>
              </w:rPr>
            </w:pPr>
            <w:ins w:id="941" w:author="Thomas Stockhammer (24/11/25)" w:date="2024-11-25T11:20:00Z" w16du:dateUtc="2024-11-25T10:20:00Z">
              <w:r w:rsidRPr="003F3BA6">
                <w:rPr>
                  <w:rFonts w:ascii="Arial" w:eastAsia="Malgun Gothic" w:hAnsi="Arial"/>
                  <w:sz w:val="18"/>
                  <w:lang w:eastAsia="fr-FR"/>
                </w:rPr>
                <w:t>9.4</w:t>
              </w:r>
            </w:ins>
          </w:p>
        </w:tc>
        <w:tc>
          <w:tcPr>
            <w:tcW w:w="1532" w:type="pct"/>
            <w:tcBorders>
              <w:top w:val="single" w:sz="4" w:space="0" w:color="auto"/>
              <w:left w:val="single" w:sz="4" w:space="0" w:color="auto"/>
              <w:bottom w:val="single" w:sz="4" w:space="0" w:color="auto"/>
              <w:right w:val="single" w:sz="4" w:space="0" w:color="auto"/>
            </w:tcBorders>
            <w:hideMark/>
          </w:tcPr>
          <w:p w14:paraId="0205DF42" w14:textId="77777777" w:rsidR="006B7DE7" w:rsidRPr="003F3BA6" w:rsidRDefault="006B7DE7" w:rsidP="00D90E4E">
            <w:pPr>
              <w:keepNext/>
              <w:spacing w:after="0"/>
              <w:rPr>
                <w:ins w:id="942" w:author="Thomas Stockhammer (24/11/25)" w:date="2024-11-25T11:20:00Z" w16du:dateUtc="2024-11-25T10:20:00Z"/>
                <w:rFonts w:ascii="Arial" w:eastAsia="Malgun Gothic" w:hAnsi="Arial"/>
                <w:sz w:val="18"/>
                <w:lang w:eastAsia="fr-FR"/>
              </w:rPr>
            </w:pPr>
            <w:ins w:id="94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65294D5" w14:textId="77777777" w:rsidR="006B7DE7" w:rsidRPr="003F3BA6" w:rsidRDefault="006B7DE7" w:rsidP="00D90E4E">
            <w:pPr>
              <w:keepNext/>
              <w:spacing w:after="0"/>
              <w:rPr>
                <w:ins w:id="944" w:author="Thomas Stockhammer (24/11/25)" w:date="2024-11-25T11:20:00Z" w16du:dateUtc="2024-11-25T10:20:00Z"/>
                <w:rFonts w:ascii="Arial" w:eastAsia="Malgun Gothic" w:hAnsi="Arial"/>
                <w:sz w:val="18"/>
                <w:lang w:eastAsia="fr-FR"/>
              </w:rPr>
            </w:pPr>
            <w:ins w:id="94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19248F84" w14:textId="0091BB3E" w:rsidR="006B7DE7" w:rsidRPr="003F3BA6" w:rsidRDefault="006B7DE7" w:rsidP="00D90E4E">
            <w:pPr>
              <w:keepNext/>
              <w:spacing w:after="0"/>
              <w:rPr>
                <w:ins w:id="946" w:author="Thomas Stockhammer (24/11/25)" w:date="2024-11-25T11:20:00Z" w16du:dateUtc="2024-11-25T10:20:00Z"/>
                <w:rFonts w:ascii="Arial" w:eastAsia="Malgun Gothic" w:hAnsi="Arial"/>
                <w:sz w:val="18"/>
                <w:lang w:eastAsia="fr-FR"/>
              </w:rPr>
            </w:pPr>
            <w:ins w:id="94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48" w:author="Richard Bradbury" w:date="2024-11-26T00:48:00Z" w16du:dateUtc="2024-11-26T00:48:00Z">
              <w:r w:rsidR="00DB05AE">
                <w:rPr>
                  <w:rFonts w:ascii="Arial" w:eastAsia="Malgun Gothic" w:hAnsi="Arial"/>
                  <w:sz w:val="18"/>
                  <w:lang w:eastAsia="fr-FR"/>
                </w:rPr>
                <w:t>i</w:t>
              </w:r>
            </w:ins>
            <w:ins w:id="949" w:author="Thomas Stockhammer (24/11/25)" w:date="2024-11-25T11:20:00Z" w16du:dateUtc="2024-11-25T10:20:00Z">
              <w:r w:rsidRPr="003F3BA6">
                <w:rPr>
                  <w:rFonts w:ascii="Arial" w:eastAsia="Malgun Gothic" w:hAnsi="Arial"/>
                  <w:sz w:val="18"/>
                  <w:lang w:eastAsia="fr-FR"/>
                </w:rPr>
                <w:t>on, but an analysis of reporting for MBS is needed.</w:t>
              </w:r>
            </w:ins>
          </w:p>
          <w:p w14:paraId="2AA28728" w14:textId="7E8B6BA9" w:rsidR="006B7DE7" w:rsidRPr="003F3BA6" w:rsidRDefault="006B7DE7" w:rsidP="00D90E4E">
            <w:pPr>
              <w:keepNext/>
              <w:spacing w:after="0"/>
              <w:rPr>
                <w:ins w:id="950" w:author="Thomas Stockhammer (24/11/25)" w:date="2024-11-25T11:20:00Z" w16du:dateUtc="2024-11-25T10:20:00Z"/>
                <w:rFonts w:ascii="Arial" w:eastAsia="Malgun Gothic" w:hAnsi="Arial"/>
                <w:sz w:val="18"/>
                <w:lang w:eastAsia="fr-FR"/>
              </w:rPr>
            </w:pPr>
            <w:ins w:id="951" w:author="Thomas Stockhammer (24/11/25)" w:date="2024-11-25T11:20:00Z" w16du:dateUtc="2024-11-25T10:20:00Z">
              <w:r w:rsidRPr="003F3BA6">
                <w:rPr>
                  <w:rFonts w:ascii="Arial" w:eastAsia="Malgun Gothic" w:hAnsi="Arial"/>
                  <w:sz w:val="18"/>
                  <w:lang w:eastAsia="fr-FR"/>
                </w:rPr>
                <w:t xml:space="preserve">Next steps: </w:t>
              </w:r>
            </w:ins>
            <w:ins w:id="952" w:author="Richard Bradbury" w:date="2024-11-26T00:50:00Z" w16du:dateUtc="2024-11-26T00:50:00Z">
              <w:r w:rsidR="00DB05AE">
                <w:rPr>
                  <w:rFonts w:ascii="Arial" w:eastAsia="Malgun Gothic" w:hAnsi="Arial"/>
                  <w:sz w:val="18"/>
                  <w:lang w:eastAsia="fr-FR"/>
                </w:rPr>
                <w:t>A</w:t>
              </w:r>
            </w:ins>
            <w:ins w:id="95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54" w:author="Richard Bradbury" w:date="2024-11-26T00:49:00Z" w16du:dateUtc="2024-11-26T00:49:00Z">
              <w:r w:rsidR="00DB05AE">
                <w:rPr>
                  <w:rFonts w:ascii="Arial" w:eastAsia="Malgun Gothic" w:hAnsi="Arial"/>
                  <w:sz w:val="18"/>
                  <w:lang w:eastAsia="fr-FR"/>
                </w:rPr>
                <w:t>3.4</w:t>
              </w:r>
            </w:ins>
            <w:ins w:id="955" w:author="Thomas Stockhammer (24/11/25)" w:date="2024-11-25T11:20:00Z" w16du:dateUtc="2024-11-25T10:20:00Z">
              <w:r w:rsidRPr="003F3BA6">
                <w:rPr>
                  <w:rFonts w:ascii="Arial" w:eastAsia="Malgun Gothic" w:hAnsi="Arial"/>
                  <w:sz w:val="18"/>
                  <w:lang w:eastAsia="fr-FR"/>
                </w:rPr>
                <w:t>.</w:t>
              </w:r>
            </w:ins>
          </w:p>
        </w:tc>
      </w:tr>
      <w:tr w:rsidR="006B7DE7" w:rsidRPr="003F3BA6" w14:paraId="2D89563D" w14:textId="77777777" w:rsidTr="003F3BA6">
        <w:trPr>
          <w:ins w:id="956" w:author="Thomas Stockhammer (24/11/25)" w:date="2024-11-25T11:20:00Z"/>
        </w:trPr>
        <w:tc>
          <w:tcPr>
            <w:tcW w:w="384" w:type="pct"/>
            <w:tcBorders>
              <w:top w:val="nil"/>
              <w:left w:val="single" w:sz="4" w:space="0" w:color="auto"/>
              <w:bottom w:val="nil"/>
              <w:right w:val="single" w:sz="4" w:space="0" w:color="auto"/>
            </w:tcBorders>
          </w:tcPr>
          <w:p w14:paraId="6BBAF728" w14:textId="77777777" w:rsidR="006B7DE7" w:rsidRPr="003F3BA6" w:rsidRDefault="006B7DE7" w:rsidP="00D90E4E">
            <w:pPr>
              <w:keepNext/>
              <w:spacing w:after="0"/>
              <w:rPr>
                <w:ins w:id="95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EA8B6A8" w14:textId="77777777" w:rsidR="006B7DE7" w:rsidRPr="003F3BA6" w:rsidRDefault="006B7DE7" w:rsidP="00D90E4E">
            <w:pPr>
              <w:keepNext/>
              <w:spacing w:after="0"/>
              <w:rPr>
                <w:ins w:id="958" w:author="Thomas Stockhammer (24/11/25)" w:date="2024-11-25T11:20:00Z" w16du:dateUtc="2024-11-25T10:20:00Z"/>
                <w:rFonts w:ascii="Arial" w:eastAsia="Malgun Gothic" w:hAnsi="Arial"/>
                <w:sz w:val="18"/>
                <w:lang w:eastAsia="fr-FR"/>
              </w:rPr>
            </w:pPr>
            <w:ins w:id="959" w:author="Thomas Stockhammer (24/11/25)" w:date="2024-11-25T11:20:00Z" w16du:dateUtc="2024-11-25T10:20:00Z">
              <w:r w:rsidRPr="003F3BA6">
                <w:rPr>
                  <w:rFonts w:ascii="Arial" w:eastAsia="Malgun Gothic" w:hAnsi="Arial"/>
                  <w:sz w:val="18"/>
                  <w:lang w:eastAsia="fr-FR"/>
                </w:rPr>
                <w:t>Consumption Reporting</w:t>
              </w:r>
            </w:ins>
          </w:p>
        </w:tc>
        <w:tc>
          <w:tcPr>
            <w:tcW w:w="510" w:type="pct"/>
            <w:tcBorders>
              <w:top w:val="single" w:sz="4" w:space="0" w:color="auto"/>
              <w:left w:val="single" w:sz="4" w:space="0" w:color="auto"/>
              <w:bottom w:val="single" w:sz="4" w:space="0" w:color="auto"/>
              <w:right w:val="single" w:sz="4" w:space="0" w:color="auto"/>
            </w:tcBorders>
            <w:hideMark/>
          </w:tcPr>
          <w:p w14:paraId="2974586C" w14:textId="77777777" w:rsidR="006B7DE7" w:rsidRPr="003F3BA6" w:rsidRDefault="006B7DE7" w:rsidP="00D90E4E">
            <w:pPr>
              <w:keepNext/>
              <w:spacing w:after="0"/>
              <w:jc w:val="center"/>
              <w:rPr>
                <w:ins w:id="960" w:author="Thomas Stockhammer (24/11/25)" w:date="2024-11-25T11:20:00Z" w16du:dateUtc="2024-11-25T10:20:00Z"/>
                <w:rFonts w:ascii="Arial" w:eastAsia="Malgun Gothic" w:hAnsi="Arial"/>
                <w:sz w:val="18"/>
                <w:lang w:eastAsia="fr-FR"/>
              </w:rPr>
            </w:pPr>
            <w:ins w:id="961" w:author="Thomas Stockhammer (24/11/25)" w:date="2024-11-25T11:20:00Z" w16du:dateUtc="2024-11-25T10:20:00Z">
              <w:r w:rsidRPr="003F3BA6">
                <w:rPr>
                  <w:rFonts w:ascii="Arial" w:eastAsia="Malgun Gothic" w:hAnsi="Arial"/>
                  <w:sz w:val="18"/>
                  <w:lang w:eastAsia="fr-FR"/>
                </w:rPr>
                <w:t>9.4A</w:t>
              </w:r>
            </w:ins>
          </w:p>
        </w:tc>
        <w:tc>
          <w:tcPr>
            <w:tcW w:w="1532" w:type="pct"/>
            <w:tcBorders>
              <w:top w:val="single" w:sz="4" w:space="0" w:color="auto"/>
              <w:left w:val="single" w:sz="4" w:space="0" w:color="auto"/>
              <w:bottom w:val="single" w:sz="4" w:space="0" w:color="auto"/>
              <w:right w:val="single" w:sz="4" w:space="0" w:color="auto"/>
            </w:tcBorders>
            <w:hideMark/>
          </w:tcPr>
          <w:p w14:paraId="6F70F7C8" w14:textId="77777777" w:rsidR="006B7DE7" w:rsidRPr="003F3BA6" w:rsidRDefault="006B7DE7" w:rsidP="00D90E4E">
            <w:pPr>
              <w:keepNext/>
              <w:spacing w:after="0"/>
              <w:rPr>
                <w:ins w:id="962" w:author="Thomas Stockhammer (24/11/25)" w:date="2024-11-25T11:20:00Z" w16du:dateUtc="2024-11-25T10:20:00Z"/>
                <w:rFonts w:ascii="Arial" w:eastAsia="Malgun Gothic" w:hAnsi="Arial"/>
                <w:sz w:val="18"/>
                <w:lang w:eastAsia="fr-FR"/>
              </w:rPr>
            </w:pPr>
            <w:ins w:id="96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DE979C" w14:textId="77777777" w:rsidR="006B7DE7" w:rsidRPr="003F3BA6" w:rsidRDefault="006B7DE7" w:rsidP="00D90E4E">
            <w:pPr>
              <w:keepNext/>
              <w:spacing w:after="0"/>
              <w:rPr>
                <w:ins w:id="964" w:author="Thomas Stockhammer (24/11/25)" w:date="2024-11-25T11:20:00Z" w16du:dateUtc="2024-11-25T10:20:00Z"/>
                <w:rFonts w:ascii="Arial" w:eastAsia="Malgun Gothic" w:hAnsi="Arial"/>
                <w:sz w:val="18"/>
                <w:lang w:eastAsia="fr-FR"/>
              </w:rPr>
            </w:pPr>
            <w:ins w:id="96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56B2181" w14:textId="2FC84C5A" w:rsidR="006B7DE7" w:rsidRPr="003F3BA6" w:rsidRDefault="006B7DE7" w:rsidP="00D90E4E">
            <w:pPr>
              <w:keepNext/>
              <w:spacing w:after="0"/>
              <w:rPr>
                <w:ins w:id="966" w:author="Thomas Stockhammer (24/11/25)" w:date="2024-11-25T11:20:00Z" w16du:dateUtc="2024-11-25T10:20:00Z"/>
                <w:rFonts w:ascii="Arial" w:eastAsia="Malgun Gothic" w:hAnsi="Arial"/>
                <w:sz w:val="18"/>
                <w:lang w:eastAsia="fr-FR"/>
              </w:rPr>
            </w:pPr>
            <w:ins w:id="96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68" w:author="Richard Bradbury" w:date="2024-11-26T00:48:00Z" w16du:dateUtc="2024-11-26T00:48:00Z">
              <w:r w:rsidR="00DB05AE">
                <w:rPr>
                  <w:rFonts w:ascii="Arial" w:eastAsia="Malgun Gothic" w:hAnsi="Arial"/>
                  <w:sz w:val="18"/>
                  <w:lang w:eastAsia="fr-FR"/>
                </w:rPr>
                <w:t>i</w:t>
              </w:r>
            </w:ins>
            <w:ins w:id="969" w:author="Thomas Stockhammer (24/11/25)" w:date="2024-11-25T11:20:00Z" w16du:dateUtc="2024-11-25T10:20:00Z">
              <w:r w:rsidRPr="003F3BA6">
                <w:rPr>
                  <w:rFonts w:ascii="Arial" w:eastAsia="Malgun Gothic" w:hAnsi="Arial"/>
                  <w:sz w:val="18"/>
                  <w:lang w:eastAsia="fr-FR"/>
                </w:rPr>
                <w:t>on, but an analysis of reporting for MBS is needed.</w:t>
              </w:r>
            </w:ins>
          </w:p>
          <w:p w14:paraId="79F0FF91" w14:textId="51B1F6C4" w:rsidR="006B7DE7" w:rsidRPr="003F3BA6" w:rsidRDefault="006B7DE7" w:rsidP="00D90E4E">
            <w:pPr>
              <w:keepNext/>
              <w:spacing w:after="0"/>
              <w:rPr>
                <w:ins w:id="970" w:author="Thomas Stockhammer (24/11/25)" w:date="2024-11-25T11:20:00Z" w16du:dateUtc="2024-11-25T10:20:00Z"/>
                <w:rFonts w:ascii="Arial" w:eastAsia="Malgun Gothic" w:hAnsi="Arial"/>
                <w:sz w:val="18"/>
                <w:lang w:eastAsia="fr-FR"/>
              </w:rPr>
            </w:pPr>
            <w:ins w:id="971" w:author="Thomas Stockhammer (24/11/25)" w:date="2024-11-25T11:20:00Z" w16du:dateUtc="2024-11-25T10:20:00Z">
              <w:r w:rsidRPr="003F3BA6">
                <w:rPr>
                  <w:rFonts w:ascii="Arial" w:eastAsia="Malgun Gothic" w:hAnsi="Arial"/>
                  <w:sz w:val="18"/>
                  <w:lang w:eastAsia="fr-FR"/>
                </w:rPr>
                <w:t xml:space="preserve">Next steps: </w:t>
              </w:r>
            </w:ins>
            <w:ins w:id="972" w:author="Richard Bradbury" w:date="2024-11-26T00:50:00Z" w16du:dateUtc="2024-11-26T00:50:00Z">
              <w:r w:rsidR="00DB05AE">
                <w:rPr>
                  <w:rFonts w:ascii="Arial" w:eastAsia="Malgun Gothic" w:hAnsi="Arial"/>
                  <w:sz w:val="18"/>
                  <w:lang w:eastAsia="fr-FR"/>
                </w:rPr>
                <w:t>A</w:t>
              </w:r>
            </w:ins>
            <w:ins w:id="973"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74" w:author="Richard Bradbury" w:date="2024-11-26T00:49:00Z" w16du:dateUtc="2024-11-26T00:49:00Z">
              <w:r w:rsidR="00DB05AE">
                <w:rPr>
                  <w:rFonts w:ascii="Arial" w:eastAsia="Malgun Gothic" w:hAnsi="Arial"/>
                  <w:sz w:val="18"/>
                  <w:lang w:eastAsia="fr-FR"/>
                </w:rPr>
                <w:t>3.4</w:t>
              </w:r>
            </w:ins>
            <w:ins w:id="975" w:author="Thomas Stockhammer (24/11/25)" w:date="2024-11-25T11:20:00Z" w16du:dateUtc="2024-11-25T10:20:00Z">
              <w:r w:rsidRPr="003F3BA6">
                <w:rPr>
                  <w:rFonts w:ascii="Arial" w:eastAsia="Malgun Gothic" w:hAnsi="Arial"/>
                  <w:sz w:val="18"/>
                  <w:lang w:eastAsia="fr-FR"/>
                </w:rPr>
                <w:t>.</w:t>
              </w:r>
            </w:ins>
          </w:p>
        </w:tc>
      </w:tr>
      <w:tr w:rsidR="006B7DE7" w:rsidRPr="003F3BA6" w14:paraId="0C43F28F" w14:textId="77777777" w:rsidTr="003F3BA6">
        <w:trPr>
          <w:ins w:id="976" w:author="Thomas Stockhammer (24/11/25)" w:date="2024-11-25T11:20:00Z"/>
        </w:trPr>
        <w:tc>
          <w:tcPr>
            <w:tcW w:w="384" w:type="pct"/>
            <w:tcBorders>
              <w:top w:val="nil"/>
              <w:left w:val="single" w:sz="4" w:space="0" w:color="auto"/>
              <w:bottom w:val="nil"/>
              <w:right w:val="single" w:sz="4" w:space="0" w:color="auto"/>
            </w:tcBorders>
          </w:tcPr>
          <w:p w14:paraId="08BE1FAE" w14:textId="77777777" w:rsidR="006B7DE7" w:rsidRPr="003F3BA6" w:rsidRDefault="006B7DE7" w:rsidP="00D90E4E">
            <w:pPr>
              <w:keepNext/>
              <w:spacing w:after="0"/>
              <w:rPr>
                <w:ins w:id="97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0D20E90" w14:textId="77777777" w:rsidR="006B7DE7" w:rsidRPr="003F3BA6" w:rsidRDefault="006B7DE7" w:rsidP="00D90E4E">
            <w:pPr>
              <w:keepNext/>
              <w:spacing w:after="0"/>
              <w:rPr>
                <w:ins w:id="978" w:author="Thomas Stockhammer (24/11/25)" w:date="2024-11-25T11:20:00Z" w16du:dateUtc="2024-11-25T10:20:00Z"/>
                <w:rFonts w:ascii="Arial" w:eastAsia="Malgun Gothic" w:hAnsi="Arial"/>
                <w:sz w:val="18"/>
                <w:lang w:eastAsia="fr-FR"/>
              </w:rPr>
            </w:pPr>
            <w:ins w:id="979" w:author="Thomas Stockhammer (24/11/25)" w:date="2024-11-25T11:20:00Z" w16du:dateUtc="2024-11-25T10:20:00Z">
              <w:r w:rsidRPr="003F3BA6">
                <w:rPr>
                  <w:rFonts w:ascii="Arial" w:eastAsia="Malgun Gothic" w:hAnsi="Arial"/>
                  <w:sz w:val="18"/>
                  <w:lang w:eastAsia="fr-FR"/>
                </w:rPr>
                <w:t>Media codecs</w:t>
              </w:r>
            </w:ins>
          </w:p>
        </w:tc>
        <w:tc>
          <w:tcPr>
            <w:tcW w:w="510" w:type="pct"/>
            <w:tcBorders>
              <w:top w:val="single" w:sz="4" w:space="0" w:color="auto"/>
              <w:left w:val="single" w:sz="4" w:space="0" w:color="auto"/>
              <w:bottom w:val="single" w:sz="4" w:space="0" w:color="auto"/>
              <w:right w:val="single" w:sz="4" w:space="0" w:color="auto"/>
            </w:tcBorders>
            <w:hideMark/>
          </w:tcPr>
          <w:p w14:paraId="15854E35" w14:textId="77777777" w:rsidR="006B7DE7" w:rsidRPr="003F3BA6" w:rsidRDefault="006B7DE7" w:rsidP="00D90E4E">
            <w:pPr>
              <w:keepNext/>
              <w:spacing w:after="0"/>
              <w:jc w:val="center"/>
              <w:rPr>
                <w:ins w:id="980" w:author="Thomas Stockhammer (24/11/25)" w:date="2024-11-25T11:20:00Z" w16du:dateUtc="2024-11-25T10:20:00Z"/>
                <w:rFonts w:ascii="Arial" w:eastAsia="Malgun Gothic" w:hAnsi="Arial"/>
                <w:sz w:val="18"/>
                <w:lang w:eastAsia="fr-FR"/>
              </w:rPr>
            </w:pPr>
            <w:ins w:id="981" w:author="Thomas Stockhammer (24/11/25)" w:date="2024-11-25T11:20:00Z" w16du:dateUtc="2024-11-25T10:20:00Z">
              <w:r w:rsidRPr="003F3BA6">
                <w:rPr>
                  <w:rFonts w:ascii="Arial" w:eastAsia="Malgun Gothic" w:hAnsi="Arial"/>
                  <w:sz w:val="18"/>
                  <w:lang w:eastAsia="fr-FR"/>
                </w:rPr>
                <w:t>10</w:t>
              </w:r>
            </w:ins>
          </w:p>
        </w:tc>
        <w:tc>
          <w:tcPr>
            <w:tcW w:w="1532" w:type="pct"/>
            <w:tcBorders>
              <w:top w:val="single" w:sz="4" w:space="0" w:color="auto"/>
              <w:left w:val="single" w:sz="4" w:space="0" w:color="auto"/>
              <w:bottom w:val="single" w:sz="4" w:space="0" w:color="auto"/>
              <w:right w:val="single" w:sz="4" w:space="0" w:color="auto"/>
            </w:tcBorders>
            <w:hideMark/>
          </w:tcPr>
          <w:p w14:paraId="3615FAF5" w14:textId="77777777" w:rsidR="006B7DE7" w:rsidRPr="003F3BA6" w:rsidRDefault="006B7DE7" w:rsidP="00D90E4E">
            <w:pPr>
              <w:keepNext/>
              <w:spacing w:after="0"/>
              <w:rPr>
                <w:ins w:id="982" w:author="Thomas Stockhammer (24/11/25)" w:date="2024-11-25T11:20:00Z" w16du:dateUtc="2024-11-25T10:20:00Z"/>
                <w:rFonts w:ascii="Arial" w:eastAsia="Malgun Gothic" w:hAnsi="Arial"/>
                <w:sz w:val="18"/>
                <w:lang w:eastAsia="fr-FR"/>
              </w:rPr>
            </w:pPr>
            <w:ins w:id="983" w:author="Thomas Stockhammer (24/11/25)" w:date="2024-11-25T11:20:00Z" w16du:dateUtc="2024-11-25T10:20:00Z">
              <w:r w:rsidRPr="003F3BA6">
                <w:rPr>
                  <w:rFonts w:ascii="Arial" w:eastAsia="Malgun Gothic" w:hAnsi="Arial"/>
                  <w:sz w:val="18"/>
                  <w:lang w:eastAsia="fr-FR"/>
                </w:rPr>
                <w:t>Not supported in TS 26.517. MBS is not considered to operate as a full service and hence codecs are excluded. With the combination with 5GMS, the codecs from 5G Media streaming are relevant for MBS.</w:t>
              </w:r>
            </w:ins>
          </w:p>
        </w:tc>
        <w:tc>
          <w:tcPr>
            <w:tcW w:w="2016" w:type="pct"/>
            <w:tcBorders>
              <w:top w:val="single" w:sz="4" w:space="0" w:color="auto"/>
              <w:left w:val="single" w:sz="4" w:space="0" w:color="auto"/>
              <w:bottom w:val="single" w:sz="4" w:space="0" w:color="auto"/>
              <w:right w:val="single" w:sz="4" w:space="0" w:color="auto"/>
            </w:tcBorders>
            <w:hideMark/>
          </w:tcPr>
          <w:p w14:paraId="044954B9" w14:textId="77777777" w:rsidR="006B7DE7" w:rsidRPr="003F3BA6" w:rsidRDefault="006B7DE7" w:rsidP="00D90E4E">
            <w:pPr>
              <w:keepNext/>
              <w:spacing w:after="0"/>
              <w:rPr>
                <w:ins w:id="984" w:author="Thomas Stockhammer (24/11/25)" w:date="2024-11-25T11:20:00Z" w16du:dateUtc="2024-11-25T10:20:00Z"/>
                <w:rFonts w:ascii="Arial" w:eastAsia="Malgun Gothic" w:hAnsi="Arial"/>
                <w:sz w:val="18"/>
                <w:lang w:eastAsia="fr-FR"/>
              </w:rPr>
            </w:pPr>
            <w:ins w:id="985"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508A552" w14:textId="77777777" w:rsidTr="003F3BA6">
        <w:trPr>
          <w:ins w:id="986" w:author="Thomas Stockhammer (24/11/25)" w:date="2024-11-25T11:20:00Z"/>
        </w:trPr>
        <w:tc>
          <w:tcPr>
            <w:tcW w:w="384" w:type="pct"/>
            <w:tcBorders>
              <w:top w:val="nil"/>
              <w:left w:val="single" w:sz="4" w:space="0" w:color="auto"/>
              <w:bottom w:val="single" w:sz="4" w:space="0" w:color="auto"/>
              <w:right w:val="single" w:sz="4" w:space="0" w:color="auto"/>
            </w:tcBorders>
          </w:tcPr>
          <w:p w14:paraId="25BD1804" w14:textId="77777777" w:rsidR="006B7DE7" w:rsidRPr="003F3BA6" w:rsidRDefault="006B7DE7" w:rsidP="00D90E4E">
            <w:pPr>
              <w:spacing w:after="0"/>
              <w:rPr>
                <w:ins w:id="987"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4F108A" w14:textId="77777777" w:rsidR="006B7DE7" w:rsidRPr="003F3BA6" w:rsidRDefault="006B7DE7" w:rsidP="00D90E4E">
            <w:pPr>
              <w:spacing w:after="0"/>
              <w:rPr>
                <w:ins w:id="988" w:author="Thomas Stockhammer (24/11/25)" w:date="2024-11-25T11:20:00Z" w16du:dateUtc="2024-11-25T10:20:00Z"/>
                <w:rFonts w:ascii="Arial" w:eastAsia="Malgun Gothic" w:hAnsi="Arial"/>
                <w:sz w:val="18"/>
                <w:lang w:eastAsia="fr-FR"/>
              </w:rPr>
            </w:pPr>
            <w:ins w:id="989" w:author="Thomas Stockhammer (24/11/25)" w:date="2024-11-25T11:20:00Z" w16du:dateUtc="2024-11-25T10:20:00Z">
              <w:r w:rsidRPr="003F3BA6">
                <w:rPr>
                  <w:rFonts w:ascii="Arial" w:hAnsi="Arial"/>
                  <w:sz w:val="18"/>
                  <w:lang w:eastAsia="fr-FR"/>
                </w:rPr>
                <w:t>MBMS Operation on Demand (</w:t>
              </w:r>
              <w:proofErr w:type="spellStart"/>
              <w:r w:rsidRPr="003F3BA6">
                <w:rPr>
                  <w:rFonts w:ascii="Arial" w:hAnsi="Arial"/>
                  <w:sz w:val="18"/>
                  <w:lang w:eastAsia="fr-FR"/>
                </w:rPr>
                <w:t>MooD</w:t>
              </w:r>
              <w:proofErr w:type="spellEnd"/>
              <w:r w:rsidRPr="003F3BA6">
                <w:rPr>
                  <w:rFonts w:ascii="Arial" w:hAnsi="Arial"/>
                  <w:sz w:val="18"/>
                  <w:lang w:eastAsia="fr-FR"/>
                </w:rPr>
                <w:t>)</w:t>
              </w:r>
            </w:ins>
          </w:p>
        </w:tc>
        <w:tc>
          <w:tcPr>
            <w:tcW w:w="510" w:type="pct"/>
            <w:tcBorders>
              <w:top w:val="single" w:sz="4" w:space="0" w:color="auto"/>
              <w:left w:val="single" w:sz="4" w:space="0" w:color="auto"/>
              <w:bottom w:val="single" w:sz="4" w:space="0" w:color="auto"/>
              <w:right w:val="single" w:sz="4" w:space="0" w:color="auto"/>
            </w:tcBorders>
            <w:hideMark/>
          </w:tcPr>
          <w:p w14:paraId="0E3A7C17" w14:textId="77777777" w:rsidR="006B7DE7" w:rsidRPr="003F3BA6" w:rsidRDefault="006B7DE7" w:rsidP="00D90E4E">
            <w:pPr>
              <w:spacing w:after="0"/>
              <w:jc w:val="center"/>
              <w:rPr>
                <w:ins w:id="990" w:author="Thomas Stockhammer (24/11/25)" w:date="2024-11-25T11:20:00Z" w16du:dateUtc="2024-11-25T10:20:00Z"/>
                <w:rFonts w:ascii="Arial" w:eastAsia="Malgun Gothic" w:hAnsi="Arial"/>
                <w:sz w:val="18"/>
                <w:lang w:eastAsia="fr-FR"/>
              </w:rPr>
            </w:pPr>
            <w:ins w:id="991" w:author="Thomas Stockhammer (24/11/25)" w:date="2024-11-25T11:20:00Z" w16du:dateUtc="2024-11-25T10:20:00Z">
              <w:r w:rsidRPr="003F3BA6">
                <w:rPr>
                  <w:rFonts w:ascii="Arial" w:eastAsia="Malgun Gothic" w:hAnsi="Arial"/>
                  <w:sz w:val="18"/>
                  <w:lang w:eastAsia="fr-FR"/>
                </w:rPr>
                <w:t>11</w:t>
              </w:r>
            </w:ins>
          </w:p>
        </w:tc>
        <w:tc>
          <w:tcPr>
            <w:tcW w:w="1532" w:type="pct"/>
            <w:tcBorders>
              <w:top w:val="single" w:sz="4" w:space="0" w:color="auto"/>
              <w:left w:val="single" w:sz="4" w:space="0" w:color="auto"/>
              <w:bottom w:val="single" w:sz="4" w:space="0" w:color="auto"/>
              <w:right w:val="single" w:sz="4" w:space="0" w:color="auto"/>
            </w:tcBorders>
            <w:hideMark/>
          </w:tcPr>
          <w:p w14:paraId="74B73ECA" w14:textId="77777777" w:rsidR="006B7DE7" w:rsidRPr="003F3BA6" w:rsidRDefault="006B7DE7" w:rsidP="00D90E4E">
            <w:pPr>
              <w:spacing w:after="0"/>
              <w:rPr>
                <w:ins w:id="992" w:author="Thomas Stockhammer (24/11/25)" w:date="2024-11-25T11:20:00Z" w16du:dateUtc="2024-11-25T10:20:00Z"/>
                <w:rFonts w:ascii="Arial" w:eastAsia="Malgun Gothic" w:hAnsi="Arial"/>
                <w:sz w:val="18"/>
                <w:lang w:eastAsia="fr-FR"/>
              </w:rPr>
            </w:pPr>
            <w:ins w:id="993"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However, in combination with 5G Media Streaming, and 5G Media Streaming consumption reporting, an operation on On-demand may be implemented</w:t>
              </w:r>
            </w:ins>
          </w:p>
        </w:tc>
        <w:tc>
          <w:tcPr>
            <w:tcW w:w="2016" w:type="pct"/>
            <w:tcBorders>
              <w:top w:val="single" w:sz="4" w:space="0" w:color="auto"/>
              <w:left w:val="single" w:sz="4" w:space="0" w:color="auto"/>
              <w:bottom w:val="single" w:sz="4" w:space="0" w:color="auto"/>
              <w:right w:val="single" w:sz="4" w:space="0" w:color="auto"/>
            </w:tcBorders>
            <w:hideMark/>
          </w:tcPr>
          <w:p w14:paraId="34F0D3AE" w14:textId="77777777" w:rsidR="006B7DE7" w:rsidRPr="003F3BA6" w:rsidRDefault="006B7DE7" w:rsidP="00D90E4E">
            <w:pPr>
              <w:spacing w:after="0"/>
              <w:rPr>
                <w:ins w:id="994" w:author="Thomas Stockhammer (24/11/25)" w:date="2024-11-25T11:20:00Z" w16du:dateUtc="2024-11-25T10:20:00Z"/>
                <w:rFonts w:ascii="Arial" w:eastAsia="Malgun Gothic" w:hAnsi="Arial"/>
                <w:sz w:val="18"/>
                <w:lang w:eastAsia="fr-FR"/>
              </w:rPr>
            </w:pPr>
            <w:ins w:id="995" w:author="Thomas Stockhammer (24/11/25)" w:date="2024-11-25T11:20:00Z" w16du:dateUtc="2024-11-25T10:20:00Z">
              <w:r w:rsidRPr="003F3BA6">
                <w:rPr>
                  <w:rFonts w:ascii="Arial" w:eastAsia="Malgun Gothic" w:hAnsi="Arial"/>
                  <w:sz w:val="18"/>
                  <w:lang w:eastAsia="fr-FR"/>
                </w:rPr>
                <w:t xml:space="preserve">Gaps: </w:t>
              </w:r>
              <w:proofErr w:type="spellStart"/>
              <w:r w:rsidRPr="003F3BA6">
                <w:rPr>
                  <w:rFonts w:ascii="Arial" w:eastAsia="Malgun Gothic" w:hAnsi="Arial"/>
                  <w:sz w:val="18"/>
                  <w:lang w:eastAsia="fr-FR"/>
                </w:rPr>
                <w:t>MooD</w:t>
              </w:r>
              <w:proofErr w:type="spellEnd"/>
              <w:r w:rsidRPr="003F3BA6">
                <w:rPr>
                  <w:rFonts w:ascii="Arial" w:eastAsia="Malgun Gothic" w:hAnsi="Arial"/>
                  <w:sz w:val="18"/>
                  <w:lang w:eastAsia="fr-FR"/>
                </w:rPr>
                <w:t xml:space="preserve"> not supported</w:t>
              </w:r>
            </w:ins>
          </w:p>
          <w:p w14:paraId="15F57D46" w14:textId="33E131FD" w:rsidR="006B7DE7" w:rsidRPr="003F3BA6" w:rsidRDefault="006B7DE7" w:rsidP="00D90E4E">
            <w:pPr>
              <w:spacing w:after="0"/>
              <w:rPr>
                <w:ins w:id="996" w:author="Thomas Stockhammer (24/11/25)" w:date="2024-11-25T11:20:00Z" w16du:dateUtc="2024-11-25T10:20:00Z"/>
                <w:rFonts w:ascii="Arial" w:eastAsia="Malgun Gothic" w:hAnsi="Arial"/>
                <w:sz w:val="18"/>
                <w:lang w:eastAsia="fr-FR"/>
              </w:rPr>
            </w:pPr>
            <w:ins w:id="99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98" w:author="Richard Bradbury" w:date="2024-11-26T00:50:00Z" w16du:dateUtc="2024-11-26T00:50:00Z">
              <w:r w:rsidR="00DB05AE">
                <w:rPr>
                  <w:rFonts w:ascii="Arial" w:eastAsia="Malgun Gothic" w:hAnsi="Arial"/>
                  <w:sz w:val="18"/>
                  <w:lang w:eastAsia="fr-FR"/>
                </w:rPr>
                <w:t>i</w:t>
              </w:r>
            </w:ins>
            <w:ins w:id="999" w:author="Thomas Stockhammer (24/11/25)" w:date="2024-11-25T11:20:00Z" w16du:dateUtc="2024-11-25T10:20:00Z">
              <w:r w:rsidRPr="003F3BA6">
                <w:rPr>
                  <w:rFonts w:ascii="Arial" w:eastAsia="Malgun Gothic" w:hAnsi="Arial"/>
                  <w:sz w:val="18"/>
                  <w:lang w:eastAsia="fr-FR"/>
                </w:rPr>
                <w:t xml:space="preserve">on or by 5G Media Streaming, but an analysis of </w:t>
              </w:r>
              <w:proofErr w:type="spellStart"/>
              <w:r w:rsidRPr="003F3BA6">
                <w:rPr>
                  <w:rFonts w:ascii="Arial" w:eastAsia="Malgun Gothic" w:hAnsi="Arial"/>
                  <w:sz w:val="18"/>
                  <w:lang w:eastAsia="fr-FR"/>
                </w:rPr>
                <w:t>MooD</w:t>
              </w:r>
              <w:proofErr w:type="spellEnd"/>
              <w:r w:rsidRPr="003F3BA6">
                <w:rPr>
                  <w:rFonts w:ascii="Arial" w:eastAsia="Malgun Gothic" w:hAnsi="Arial"/>
                  <w:sz w:val="18"/>
                  <w:lang w:eastAsia="fr-FR"/>
                </w:rPr>
                <w:t xml:space="preserve"> for MBS is encouraged.</w:t>
              </w:r>
            </w:ins>
          </w:p>
          <w:p w14:paraId="05D3AFB7" w14:textId="2029276A" w:rsidR="006B7DE7" w:rsidRPr="003F3BA6" w:rsidRDefault="006B7DE7" w:rsidP="00D90E4E">
            <w:pPr>
              <w:spacing w:after="0"/>
              <w:rPr>
                <w:ins w:id="1000" w:author="Thomas Stockhammer (24/11/25)" w:date="2024-11-25T11:20:00Z" w16du:dateUtc="2024-11-25T10:20:00Z"/>
                <w:rFonts w:ascii="Arial" w:eastAsia="Malgun Gothic" w:hAnsi="Arial"/>
                <w:sz w:val="18"/>
                <w:lang w:eastAsia="fr-FR"/>
              </w:rPr>
            </w:pPr>
            <w:ins w:id="1001" w:author="Thomas Stockhammer (24/11/25)" w:date="2024-11-25T11:20:00Z" w16du:dateUtc="2024-11-25T10:20:00Z">
              <w:r w:rsidRPr="003F3BA6">
                <w:rPr>
                  <w:rFonts w:ascii="Arial" w:eastAsia="Malgun Gothic" w:hAnsi="Arial"/>
                  <w:sz w:val="18"/>
                  <w:lang w:eastAsia="fr-FR"/>
                </w:rPr>
                <w:t xml:space="preserve">Next steps: </w:t>
              </w:r>
            </w:ins>
            <w:ins w:id="1002" w:author="Richard Bradbury" w:date="2024-11-26T00:49:00Z" w16du:dateUtc="2024-11-26T00:49:00Z">
              <w:r w:rsidR="00DB05AE">
                <w:rPr>
                  <w:rFonts w:ascii="Arial" w:eastAsia="Malgun Gothic" w:hAnsi="Arial"/>
                  <w:sz w:val="18"/>
                  <w:lang w:eastAsia="fr-FR"/>
                </w:rPr>
                <w:t>A</w:t>
              </w:r>
            </w:ins>
            <w:ins w:id="1003" w:author="Thomas Stockhammer (24/11/25)" w:date="2024-11-25T11:20:00Z" w16du:dateUtc="2024-11-25T10:20:00Z">
              <w:r w:rsidRPr="003F3BA6">
                <w:rPr>
                  <w:rFonts w:ascii="Arial" w:eastAsia="Malgun Gothic" w:hAnsi="Arial"/>
                  <w:sz w:val="18"/>
                  <w:lang w:eastAsia="fr-FR"/>
                </w:rPr>
                <w:t>nalyse MBS on demand operation in combination with 5G Media Streaming – for more details see clause 5.11.</w:t>
              </w:r>
            </w:ins>
            <w:ins w:id="1004" w:author="Richard Bradbury" w:date="2024-11-26T00:49:00Z" w16du:dateUtc="2024-11-26T00:49:00Z">
              <w:r w:rsidR="00DB05AE">
                <w:rPr>
                  <w:rFonts w:ascii="Arial" w:eastAsia="Malgun Gothic" w:hAnsi="Arial"/>
                  <w:sz w:val="18"/>
                  <w:lang w:eastAsia="fr-FR"/>
                </w:rPr>
                <w:t>3.5</w:t>
              </w:r>
            </w:ins>
            <w:ins w:id="1005" w:author="Thomas Stockhammer (24/11/25)" w:date="2024-11-25T11:20:00Z" w16du:dateUtc="2024-11-25T10:20:00Z">
              <w:r w:rsidRPr="003F3BA6">
                <w:rPr>
                  <w:rFonts w:ascii="Arial" w:eastAsia="Malgun Gothic" w:hAnsi="Arial"/>
                  <w:sz w:val="18"/>
                  <w:lang w:eastAsia="fr-FR"/>
                </w:rPr>
                <w:t>.</w:t>
              </w:r>
            </w:ins>
          </w:p>
        </w:tc>
      </w:tr>
      <w:tr w:rsidR="006B7DE7" w:rsidRPr="003F3BA6" w14:paraId="0F9ED602" w14:textId="77777777" w:rsidTr="003F3BA6">
        <w:trPr>
          <w:ins w:id="1006"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7BB0A36" w14:textId="77777777" w:rsidR="006B7DE7" w:rsidRPr="003F3BA6" w:rsidRDefault="006B7DE7" w:rsidP="00D90E4E">
            <w:pPr>
              <w:keepNext/>
              <w:spacing w:after="0"/>
              <w:rPr>
                <w:ins w:id="1007" w:author="Thomas Stockhammer (24/11/25)" w:date="2024-11-25T11:20:00Z" w16du:dateUtc="2024-11-25T10:20:00Z"/>
                <w:rFonts w:ascii="Arial" w:hAnsi="Arial"/>
                <w:sz w:val="18"/>
                <w:lang w:eastAsia="fr-FR"/>
              </w:rPr>
            </w:pPr>
            <w:ins w:id="1008" w:author="Thomas Stockhammer (24/11/25)" w:date="2024-11-25T11:20:00Z" w16du:dateUtc="2024-11-25T10:20:00Z">
              <w:r w:rsidRPr="003F3BA6">
                <w:rPr>
                  <w:rFonts w:ascii="Arial" w:eastAsia="Malgun Gothic" w:hAnsi="Arial"/>
                  <w:sz w:val="18"/>
                  <w:lang w:eastAsia="fr-FR"/>
                </w:rPr>
                <w:lastRenderedPageBreak/>
                <w:t>Time synchronization</w:t>
              </w:r>
            </w:ins>
          </w:p>
        </w:tc>
        <w:tc>
          <w:tcPr>
            <w:tcW w:w="510" w:type="pct"/>
            <w:tcBorders>
              <w:top w:val="single" w:sz="4" w:space="0" w:color="auto"/>
              <w:left w:val="single" w:sz="4" w:space="0" w:color="auto"/>
              <w:bottom w:val="single" w:sz="4" w:space="0" w:color="auto"/>
              <w:right w:val="single" w:sz="4" w:space="0" w:color="auto"/>
            </w:tcBorders>
            <w:hideMark/>
          </w:tcPr>
          <w:p w14:paraId="3D83A823" w14:textId="77777777" w:rsidR="006B7DE7" w:rsidRPr="003F3BA6" w:rsidRDefault="006B7DE7" w:rsidP="00D90E4E">
            <w:pPr>
              <w:keepNext/>
              <w:spacing w:after="0"/>
              <w:jc w:val="center"/>
              <w:rPr>
                <w:ins w:id="1009" w:author="Thomas Stockhammer (24/11/25)" w:date="2024-11-25T11:20:00Z" w16du:dateUtc="2024-11-25T10:20:00Z"/>
                <w:rFonts w:ascii="Arial" w:eastAsia="Malgun Gothic" w:hAnsi="Arial"/>
                <w:sz w:val="18"/>
                <w:lang w:eastAsia="fr-FR"/>
              </w:rPr>
            </w:pPr>
            <w:ins w:id="1010" w:author="Thomas Stockhammer (24/11/25)" w:date="2024-11-25T11:20:00Z" w16du:dateUtc="2024-11-25T10:20:00Z">
              <w:r w:rsidRPr="003F3BA6">
                <w:rPr>
                  <w:rFonts w:ascii="Arial" w:eastAsia="Malgun Gothic" w:hAnsi="Arial"/>
                  <w:sz w:val="18"/>
                  <w:lang w:eastAsia="fr-FR"/>
                </w:rPr>
                <w:t>4.6</w:t>
              </w:r>
            </w:ins>
          </w:p>
        </w:tc>
        <w:tc>
          <w:tcPr>
            <w:tcW w:w="1532" w:type="pct"/>
            <w:tcBorders>
              <w:top w:val="single" w:sz="4" w:space="0" w:color="auto"/>
              <w:left w:val="single" w:sz="4" w:space="0" w:color="auto"/>
              <w:bottom w:val="single" w:sz="4" w:space="0" w:color="auto"/>
              <w:right w:val="single" w:sz="4" w:space="0" w:color="auto"/>
            </w:tcBorders>
            <w:hideMark/>
          </w:tcPr>
          <w:p w14:paraId="7ED61D7A" w14:textId="77777777" w:rsidR="006B7DE7" w:rsidRPr="003F3BA6" w:rsidRDefault="006B7DE7" w:rsidP="00D90E4E">
            <w:pPr>
              <w:keepNext/>
              <w:spacing w:after="0"/>
              <w:rPr>
                <w:ins w:id="1011" w:author="Thomas Stockhammer (24/11/25)" w:date="2024-11-25T11:20:00Z" w16du:dateUtc="2024-11-25T10:20:00Z"/>
                <w:rFonts w:ascii="Arial" w:eastAsia="Malgun Gothic" w:hAnsi="Arial"/>
                <w:sz w:val="18"/>
                <w:lang w:eastAsia="fr-FR"/>
              </w:rPr>
            </w:pPr>
            <w:ins w:id="1012" w:author="Thomas Stockhammer (24/11/25)" w:date="2024-11-25T11:20:00Z" w16du:dateUtc="2024-11-25T10:20:00Z">
              <w:r w:rsidRPr="003F3BA6">
                <w:rPr>
                  <w:rFonts w:ascii="Arial" w:eastAsia="Malgun Gothic" w:hAnsi="Arial"/>
                  <w:sz w:val="18"/>
                  <w:lang w:eastAsia="fr-FR"/>
                </w:rPr>
                <w:t>Not suppor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7735DE8F" w14:textId="77777777" w:rsidR="006B7DE7" w:rsidRPr="003F3BA6" w:rsidRDefault="006B7DE7" w:rsidP="00D90E4E">
            <w:pPr>
              <w:keepNext/>
              <w:spacing w:after="0"/>
              <w:rPr>
                <w:ins w:id="1013" w:author="Thomas Stockhammer (24/11/25)" w:date="2024-11-25T11:20:00Z" w16du:dateUtc="2024-11-25T10:20:00Z"/>
                <w:rFonts w:ascii="Arial" w:eastAsia="Malgun Gothic" w:hAnsi="Arial"/>
                <w:sz w:val="18"/>
                <w:lang w:eastAsia="fr-FR"/>
              </w:rPr>
            </w:pPr>
            <w:ins w:id="1014" w:author="Thomas Stockhammer (24/11/25)" w:date="2024-11-25T11:20:00Z" w16du:dateUtc="2024-11-25T10:20:00Z">
              <w:r w:rsidRPr="003F3BA6">
                <w:rPr>
                  <w:rFonts w:ascii="Arial" w:eastAsia="Malgun Gothic" w:hAnsi="Arial"/>
                  <w:sz w:val="18"/>
                  <w:lang w:eastAsia="fr-FR"/>
                </w:rPr>
                <w:t>Gaps: Time synchronization not supported.</w:t>
              </w:r>
            </w:ins>
          </w:p>
          <w:p w14:paraId="68A7FCEC" w14:textId="1C0D5A3A" w:rsidR="006B7DE7" w:rsidRPr="003F3BA6" w:rsidRDefault="006B7DE7" w:rsidP="00D90E4E">
            <w:pPr>
              <w:keepNext/>
              <w:spacing w:after="0"/>
              <w:rPr>
                <w:ins w:id="1015" w:author="Thomas Stockhammer (24/11/25)" w:date="2024-11-25T11:20:00Z" w16du:dateUtc="2024-11-25T10:20:00Z"/>
                <w:rFonts w:ascii="Arial" w:eastAsia="Malgun Gothic" w:hAnsi="Arial"/>
                <w:sz w:val="18"/>
                <w:lang w:eastAsia="fr-FR"/>
              </w:rPr>
            </w:pPr>
            <w:ins w:id="1016" w:author="Thomas Stockhammer (24/11/25)" w:date="2024-11-25T11:20:00Z" w16du:dateUtc="2024-11-25T10:20:00Z">
              <w:r w:rsidRPr="003F3BA6">
                <w:rPr>
                  <w:rFonts w:ascii="Arial" w:eastAsia="Malgun Gothic" w:hAnsi="Arial"/>
                  <w:sz w:val="18"/>
                  <w:lang w:eastAsia="fr-FR"/>
                </w:rPr>
                <w:t xml:space="preserve">Next steps: </w:t>
              </w:r>
            </w:ins>
            <w:ins w:id="1017" w:author="Richard Bradbury" w:date="2024-11-26T00:50:00Z" w16du:dateUtc="2024-11-26T00:50:00Z">
              <w:r w:rsidR="00DB05AE">
                <w:rPr>
                  <w:rFonts w:ascii="Arial" w:eastAsia="Malgun Gothic" w:hAnsi="Arial"/>
                  <w:sz w:val="18"/>
                  <w:lang w:eastAsia="fr-FR"/>
                </w:rPr>
                <w:t>A</w:t>
              </w:r>
            </w:ins>
            <w:ins w:id="1018" w:author="Thomas Stockhammer (24/11/25)" w:date="2024-11-25T11:20:00Z" w16du:dateUtc="2024-11-25T10:20:00Z">
              <w:r w:rsidRPr="003F3BA6">
                <w:rPr>
                  <w:rFonts w:ascii="Arial" w:eastAsia="Malgun Gothic" w:hAnsi="Arial"/>
                  <w:sz w:val="18"/>
                  <w:lang w:eastAsia="fr-FR"/>
                </w:rPr>
                <w:t>nalyse time synchronization requirements and add functionality if needed – for more details see clause 5.11.</w:t>
              </w:r>
            </w:ins>
            <w:ins w:id="1019" w:author="Richard Bradbury" w:date="2024-11-26T00:50:00Z" w16du:dateUtc="2024-11-26T00:50:00Z">
              <w:r w:rsidR="00DB05AE">
                <w:rPr>
                  <w:rFonts w:ascii="Arial" w:eastAsia="Malgun Gothic" w:hAnsi="Arial"/>
                  <w:sz w:val="18"/>
                  <w:lang w:eastAsia="fr-FR"/>
                </w:rPr>
                <w:t>3.6</w:t>
              </w:r>
            </w:ins>
            <w:ins w:id="1020" w:author="Thomas Stockhammer (24/11/25)" w:date="2024-11-25T11:20:00Z" w16du:dateUtc="2024-11-25T10:20:00Z">
              <w:r w:rsidRPr="003F3BA6">
                <w:rPr>
                  <w:rFonts w:ascii="Arial" w:eastAsia="Malgun Gothic" w:hAnsi="Arial"/>
                  <w:sz w:val="18"/>
                  <w:lang w:eastAsia="fr-FR"/>
                </w:rPr>
                <w:t>.</w:t>
              </w:r>
            </w:ins>
          </w:p>
        </w:tc>
      </w:tr>
      <w:tr w:rsidR="006B7DE7" w:rsidRPr="003F3BA6" w14:paraId="3E254327" w14:textId="77777777" w:rsidTr="003F3BA6">
        <w:trPr>
          <w:ins w:id="1021"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B84D042" w14:textId="77777777" w:rsidR="006B7DE7" w:rsidRPr="003F3BA6" w:rsidRDefault="006B7DE7" w:rsidP="00D90E4E">
            <w:pPr>
              <w:keepNext/>
              <w:spacing w:after="0"/>
              <w:rPr>
                <w:ins w:id="1022" w:author="Thomas Stockhammer (24/11/25)" w:date="2024-11-25T11:20:00Z" w16du:dateUtc="2024-11-25T10:20:00Z"/>
                <w:rFonts w:ascii="Arial" w:hAnsi="Arial"/>
                <w:sz w:val="18"/>
                <w:lang w:eastAsia="fr-FR"/>
              </w:rPr>
            </w:pPr>
            <w:ins w:id="1023" w:author="Thomas Stockhammer (24/11/25)" w:date="2024-11-25T11:20:00Z" w16du:dateUtc="2024-11-25T10:20:00Z">
              <w:r w:rsidRPr="003F3BA6">
                <w:rPr>
                  <w:rFonts w:ascii="Arial" w:hAnsi="Arial"/>
                  <w:sz w:val="18"/>
                  <w:lang w:eastAsia="fr-FR"/>
                </w:rPr>
                <w:t>Guidelines for DASH</w:t>
              </w:r>
            </w:ins>
          </w:p>
        </w:tc>
        <w:tc>
          <w:tcPr>
            <w:tcW w:w="510" w:type="pct"/>
            <w:tcBorders>
              <w:top w:val="single" w:sz="4" w:space="0" w:color="auto"/>
              <w:left w:val="single" w:sz="4" w:space="0" w:color="auto"/>
              <w:bottom w:val="single" w:sz="4" w:space="0" w:color="auto"/>
              <w:right w:val="single" w:sz="4" w:space="0" w:color="auto"/>
            </w:tcBorders>
            <w:hideMark/>
          </w:tcPr>
          <w:p w14:paraId="11366366" w14:textId="77777777" w:rsidR="006B7DE7" w:rsidRPr="003F3BA6" w:rsidRDefault="006B7DE7" w:rsidP="00D90E4E">
            <w:pPr>
              <w:keepNext/>
              <w:spacing w:after="0"/>
              <w:jc w:val="center"/>
              <w:rPr>
                <w:ins w:id="1024" w:author="Thomas Stockhammer (24/11/25)" w:date="2024-11-25T11:20:00Z" w16du:dateUtc="2024-11-25T10:20:00Z"/>
                <w:rFonts w:ascii="Arial" w:eastAsia="Malgun Gothic" w:hAnsi="Arial"/>
                <w:sz w:val="18"/>
                <w:lang w:eastAsia="fr-FR"/>
              </w:rPr>
            </w:pPr>
            <w:ins w:id="1025" w:author="Thomas Stockhammer (24/11/25)" w:date="2024-11-25T11:20:00Z" w16du:dateUtc="2024-11-25T10:20:00Z">
              <w:r w:rsidRPr="003F3BA6">
                <w:rPr>
                  <w:rFonts w:ascii="Arial" w:eastAsia="Malgun Gothic" w:hAnsi="Arial"/>
                  <w:sz w:val="18"/>
                  <w:lang w:eastAsia="fr-FR"/>
                </w:rPr>
                <w:t>K</w:t>
              </w:r>
            </w:ins>
          </w:p>
        </w:tc>
        <w:tc>
          <w:tcPr>
            <w:tcW w:w="1532" w:type="pct"/>
            <w:tcBorders>
              <w:top w:val="single" w:sz="4" w:space="0" w:color="auto"/>
              <w:left w:val="single" w:sz="4" w:space="0" w:color="auto"/>
              <w:bottom w:val="single" w:sz="4" w:space="0" w:color="auto"/>
              <w:right w:val="single" w:sz="4" w:space="0" w:color="auto"/>
            </w:tcBorders>
            <w:hideMark/>
          </w:tcPr>
          <w:p w14:paraId="6E8FF759" w14:textId="708A447E" w:rsidR="006B7DE7" w:rsidRPr="003F3BA6" w:rsidRDefault="006B7DE7" w:rsidP="00D90E4E">
            <w:pPr>
              <w:keepNext/>
              <w:spacing w:after="0"/>
              <w:rPr>
                <w:ins w:id="1026" w:author="Thomas Stockhammer (24/11/25)" w:date="2024-11-25T11:20:00Z" w16du:dateUtc="2024-11-25T10:20:00Z"/>
                <w:rFonts w:ascii="Arial" w:eastAsia="Malgun Gothic" w:hAnsi="Arial"/>
                <w:sz w:val="18"/>
                <w:lang w:eastAsia="fr-FR"/>
              </w:rPr>
            </w:pPr>
            <w:ins w:id="1027"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2411137C" w14:textId="22D717BB" w:rsidR="006B7DE7" w:rsidRPr="003F3BA6" w:rsidRDefault="006B7DE7" w:rsidP="00D90E4E">
            <w:pPr>
              <w:keepNext/>
              <w:spacing w:after="0"/>
              <w:rPr>
                <w:ins w:id="1028" w:author="Thomas Stockhammer (24/11/25)" w:date="2024-11-25T11:20:00Z" w16du:dateUtc="2024-11-25T10:20:00Z"/>
                <w:rFonts w:ascii="Arial" w:eastAsia="Malgun Gothic" w:hAnsi="Arial"/>
                <w:sz w:val="18"/>
                <w:lang w:eastAsia="fr-FR"/>
              </w:rPr>
            </w:pPr>
            <w:ins w:id="1029"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030" w:author="Richard Bradbury" w:date="2024-11-26T00:50:00Z" w16du:dateUtc="2024-11-26T00:50:00Z">
              <w:r w:rsidR="00DB05AE">
                <w:rPr>
                  <w:rFonts w:ascii="Arial" w:eastAsia="Malgun Gothic" w:hAnsi="Arial"/>
                  <w:sz w:val="18"/>
                  <w:lang w:eastAsia="fr-FR"/>
                </w:rPr>
                <w:t>3.2</w:t>
              </w:r>
            </w:ins>
            <w:ins w:id="1031" w:author="Thomas Stockhammer (24/11/25)" w:date="2024-11-25T11:20:00Z" w16du:dateUtc="2024-11-25T10:20:00Z">
              <w:r w:rsidRPr="003F3BA6">
                <w:rPr>
                  <w:rFonts w:ascii="Arial" w:eastAsia="Malgun Gothic" w:hAnsi="Arial"/>
                  <w:sz w:val="18"/>
                  <w:lang w:eastAsia="fr-FR"/>
                </w:rPr>
                <w:t>.</w:t>
              </w:r>
            </w:ins>
          </w:p>
        </w:tc>
      </w:tr>
      <w:tr w:rsidR="006B7DE7" w:rsidRPr="003F3BA6" w14:paraId="63EF14AB" w14:textId="77777777" w:rsidTr="003F3BA6">
        <w:trPr>
          <w:ins w:id="1032"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368E1778" w14:textId="77777777" w:rsidR="006B7DE7" w:rsidRPr="003F3BA6" w:rsidRDefault="006B7DE7" w:rsidP="00D90E4E">
            <w:pPr>
              <w:keepNext/>
              <w:spacing w:after="0"/>
              <w:rPr>
                <w:ins w:id="1033" w:author="Thomas Stockhammer (24/11/25)" w:date="2024-11-25T11:20:00Z" w16du:dateUtc="2024-11-25T10:20:00Z"/>
                <w:rFonts w:ascii="Arial" w:hAnsi="Arial"/>
                <w:sz w:val="18"/>
                <w:lang w:eastAsia="fr-FR"/>
              </w:rPr>
            </w:pPr>
            <w:ins w:id="1034" w:author="Thomas Stockhammer (24/11/25)" w:date="2024-11-25T11:20:00Z" w16du:dateUtc="2024-11-25T10:20:00Z">
              <w:r w:rsidRPr="003F3BA6">
                <w:rPr>
                  <w:rFonts w:ascii="Arial" w:hAnsi="Arial"/>
                  <w:sz w:val="18"/>
                  <w:lang w:eastAsia="fr-FR"/>
                </w:rPr>
                <w:t>Profiles</w:t>
              </w:r>
            </w:ins>
          </w:p>
        </w:tc>
        <w:tc>
          <w:tcPr>
            <w:tcW w:w="558" w:type="pct"/>
            <w:tcBorders>
              <w:top w:val="single" w:sz="4" w:space="0" w:color="auto"/>
              <w:left w:val="single" w:sz="4" w:space="0" w:color="auto"/>
              <w:bottom w:val="single" w:sz="4" w:space="0" w:color="auto"/>
              <w:right w:val="single" w:sz="4" w:space="0" w:color="auto"/>
            </w:tcBorders>
            <w:hideMark/>
          </w:tcPr>
          <w:p w14:paraId="04272A71" w14:textId="77777777" w:rsidR="006B7DE7" w:rsidRPr="003F3BA6" w:rsidRDefault="006B7DE7" w:rsidP="00D90E4E">
            <w:pPr>
              <w:keepNext/>
              <w:spacing w:after="0"/>
              <w:rPr>
                <w:ins w:id="1035" w:author="Thomas Stockhammer (24/11/25)" w:date="2024-11-25T11:20:00Z" w16du:dateUtc="2024-11-25T10:20:00Z"/>
                <w:rFonts w:ascii="Arial" w:hAnsi="Arial"/>
                <w:sz w:val="18"/>
                <w:lang w:eastAsia="fr-FR"/>
              </w:rPr>
            </w:pPr>
            <w:ins w:id="1036" w:author="Thomas Stockhammer (24/11/25)" w:date="2024-11-25T11:20:00Z" w16du:dateUtc="2024-11-25T10:20:00Z">
              <w:r w:rsidRPr="003F3BA6">
                <w:rPr>
                  <w:rFonts w:ascii="Arial" w:hAnsi="Arial"/>
                  <w:sz w:val="18"/>
                  <w:lang w:eastAsia="fr-FR"/>
                </w:rPr>
                <w:t>MBMS Profile 1a</w:t>
              </w:r>
            </w:ins>
          </w:p>
        </w:tc>
        <w:tc>
          <w:tcPr>
            <w:tcW w:w="510" w:type="pct"/>
            <w:tcBorders>
              <w:top w:val="single" w:sz="4" w:space="0" w:color="auto"/>
              <w:left w:val="single" w:sz="4" w:space="0" w:color="auto"/>
              <w:bottom w:val="single" w:sz="4" w:space="0" w:color="auto"/>
              <w:right w:val="single" w:sz="4" w:space="0" w:color="auto"/>
            </w:tcBorders>
            <w:hideMark/>
          </w:tcPr>
          <w:p w14:paraId="6D93EE57" w14:textId="77777777" w:rsidR="006B7DE7" w:rsidRPr="003F3BA6" w:rsidRDefault="006B7DE7" w:rsidP="00D90E4E">
            <w:pPr>
              <w:keepNext/>
              <w:spacing w:after="0"/>
              <w:jc w:val="center"/>
              <w:rPr>
                <w:ins w:id="1037" w:author="Thomas Stockhammer (24/11/25)" w:date="2024-11-25T11:20:00Z" w16du:dateUtc="2024-11-25T10:20:00Z"/>
                <w:rFonts w:ascii="Arial" w:eastAsia="Malgun Gothic" w:hAnsi="Arial"/>
                <w:sz w:val="18"/>
                <w:lang w:eastAsia="fr-FR"/>
              </w:rPr>
            </w:pPr>
            <w:ins w:id="1038" w:author="Thomas Stockhammer (24/11/25)" w:date="2024-11-25T11:20:00Z" w16du:dateUtc="2024-11-25T10:20:00Z">
              <w:r w:rsidRPr="003F3BA6">
                <w:rPr>
                  <w:rFonts w:ascii="Arial" w:eastAsia="Malgun Gothic" w:hAnsi="Arial"/>
                  <w:sz w:val="18"/>
                  <w:lang w:eastAsia="fr-FR"/>
                </w:rPr>
                <w:t>L.2</w:t>
              </w:r>
            </w:ins>
          </w:p>
        </w:tc>
        <w:tc>
          <w:tcPr>
            <w:tcW w:w="1532" w:type="pct"/>
            <w:tcBorders>
              <w:top w:val="single" w:sz="4" w:space="0" w:color="auto"/>
              <w:left w:val="single" w:sz="4" w:space="0" w:color="auto"/>
              <w:bottom w:val="single" w:sz="4" w:space="0" w:color="auto"/>
              <w:right w:val="single" w:sz="4" w:space="0" w:color="auto"/>
            </w:tcBorders>
            <w:hideMark/>
          </w:tcPr>
          <w:p w14:paraId="5F2B6FC6" w14:textId="4B7A46C4" w:rsidR="006B7DE7" w:rsidRPr="003F3BA6" w:rsidRDefault="007556AF" w:rsidP="00D90E4E">
            <w:pPr>
              <w:keepNext/>
              <w:spacing w:after="0"/>
              <w:rPr>
                <w:ins w:id="1039" w:author="Thomas Stockhammer (24/11/25)" w:date="2024-11-25T11:20:00Z" w16du:dateUtc="2024-11-25T10:20:00Z"/>
                <w:rFonts w:ascii="Arial" w:eastAsia="Malgun Gothic" w:hAnsi="Arial"/>
                <w:sz w:val="18"/>
                <w:lang w:eastAsia="fr-FR"/>
              </w:rPr>
            </w:pPr>
            <w:ins w:id="1040" w:author="Richard Bradbury" w:date="2024-11-26T00:21:00Z" w16du:dateUtc="2024-11-26T00:21:00Z">
              <w:r>
                <w:rPr>
                  <w:rFonts w:ascii="Arial" w:eastAsia="Malgun Gothic" w:hAnsi="Arial"/>
                  <w:sz w:val="18"/>
                  <w:lang w:eastAsia="fr-FR"/>
                </w:rPr>
                <w:t>F</w:t>
              </w:r>
            </w:ins>
            <w:ins w:id="1041"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06BD5A0" w14:textId="4929F84E" w:rsidR="006B7DE7" w:rsidRPr="003F3BA6" w:rsidRDefault="007556AF" w:rsidP="00D90E4E">
            <w:pPr>
              <w:keepNext/>
              <w:spacing w:after="0"/>
              <w:rPr>
                <w:ins w:id="1042" w:author="Thomas Stockhammer (24/11/25)" w:date="2024-11-25T11:20:00Z" w16du:dateUtc="2024-11-25T10:20:00Z"/>
                <w:rFonts w:ascii="Arial" w:eastAsia="Malgun Gothic" w:hAnsi="Arial"/>
                <w:sz w:val="18"/>
                <w:lang w:eastAsia="fr-FR"/>
              </w:rPr>
            </w:pPr>
            <w:ins w:id="1043" w:author="Richard Bradbury" w:date="2024-11-26T00:21:00Z" w16du:dateUtc="2024-11-26T00:21:00Z">
              <w:r>
                <w:rPr>
                  <w:rFonts w:ascii="Arial" w:eastAsia="Malgun Gothic" w:hAnsi="Arial"/>
                  <w:sz w:val="18"/>
                  <w:lang w:eastAsia="fr-FR"/>
                </w:rPr>
                <w:t>F</w:t>
              </w:r>
            </w:ins>
            <w:ins w:id="1044"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699B61CB" w14:textId="77777777" w:rsidTr="003F3BA6">
        <w:trPr>
          <w:ins w:id="1045" w:author="Thomas Stockhammer (24/11/25)" w:date="2024-11-25T11:20:00Z"/>
        </w:trPr>
        <w:tc>
          <w:tcPr>
            <w:tcW w:w="384" w:type="pct"/>
            <w:tcBorders>
              <w:top w:val="nil"/>
              <w:left w:val="single" w:sz="4" w:space="0" w:color="auto"/>
              <w:bottom w:val="nil"/>
              <w:right w:val="single" w:sz="4" w:space="0" w:color="auto"/>
            </w:tcBorders>
          </w:tcPr>
          <w:p w14:paraId="65F8D124" w14:textId="77777777" w:rsidR="006B7DE7" w:rsidRPr="003F3BA6" w:rsidRDefault="006B7DE7" w:rsidP="00D90E4E">
            <w:pPr>
              <w:keepNext/>
              <w:spacing w:after="0"/>
              <w:rPr>
                <w:ins w:id="1046"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57C36EF" w14:textId="77777777" w:rsidR="006B7DE7" w:rsidRPr="003F3BA6" w:rsidRDefault="006B7DE7" w:rsidP="00D90E4E">
            <w:pPr>
              <w:keepNext/>
              <w:spacing w:after="0"/>
              <w:rPr>
                <w:ins w:id="1047" w:author="Thomas Stockhammer (24/11/25)" w:date="2024-11-25T11:20:00Z" w16du:dateUtc="2024-11-25T10:20:00Z"/>
                <w:rFonts w:ascii="Arial" w:hAnsi="Arial"/>
                <w:sz w:val="18"/>
                <w:lang w:eastAsia="fr-FR"/>
              </w:rPr>
            </w:pPr>
            <w:ins w:id="1048" w:author="Thomas Stockhammer (24/11/25)" w:date="2024-11-25T11:20:00Z" w16du:dateUtc="2024-11-25T10:20:00Z">
              <w:r w:rsidRPr="003F3BA6">
                <w:rPr>
                  <w:rFonts w:ascii="Arial" w:hAnsi="Arial"/>
                  <w:sz w:val="18"/>
                  <w:lang w:eastAsia="fr-FR"/>
                </w:rPr>
                <w:t>MBMS Profile 1b</w:t>
              </w:r>
            </w:ins>
          </w:p>
        </w:tc>
        <w:tc>
          <w:tcPr>
            <w:tcW w:w="510" w:type="pct"/>
            <w:tcBorders>
              <w:top w:val="single" w:sz="4" w:space="0" w:color="auto"/>
              <w:left w:val="single" w:sz="4" w:space="0" w:color="auto"/>
              <w:bottom w:val="single" w:sz="4" w:space="0" w:color="auto"/>
              <w:right w:val="single" w:sz="4" w:space="0" w:color="auto"/>
            </w:tcBorders>
            <w:hideMark/>
          </w:tcPr>
          <w:p w14:paraId="59543508" w14:textId="77777777" w:rsidR="006B7DE7" w:rsidRPr="003F3BA6" w:rsidRDefault="006B7DE7" w:rsidP="00D90E4E">
            <w:pPr>
              <w:keepNext/>
              <w:spacing w:after="0"/>
              <w:jc w:val="center"/>
              <w:rPr>
                <w:ins w:id="1049" w:author="Thomas Stockhammer (24/11/25)" w:date="2024-11-25T11:20:00Z" w16du:dateUtc="2024-11-25T10:20:00Z"/>
                <w:rFonts w:ascii="Arial" w:eastAsia="Malgun Gothic" w:hAnsi="Arial"/>
                <w:sz w:val="18"/>
                <w:lang w:eastAsia="fr-FR"/>
              </w:rPr>
            </w:pPr>
            <w:ins w:id="1050" w:author="Thomas Stockhammer (24/11/25)" w:date="2024-11-25T11:20:00Z" w16du:dateUtc="2024-11-25T10:20:00Z">
              <w:r w:rsidRPr="003F3BA6">
                <w:rPr>
                  <w:rFonts w:ascii="Arial" w:eastAsia="Malgun Gothic" w:hAnsi="Arial"/>
                  <w:sz w:val="18"/>
                  <w:lang w:eastAsia="fr-FR"/>
                </w:rPr>
                <w:t>L.3</w:t>
              </w:r>
            </w:ins>
          </w:p>
        </w:tc>
        <w:tc>
          <w:tcPr>
            <w:tcW w:w="1532" w:type="pct"/>
            <w:tcBorders>
              <w:top w:val="single" w:sz="4" w:space="0" w:color="auto"/>
              <w:left w:val="single" w:sz="4" w:space="0" w:color="auto"/>
              <w:bottom w:val="single" w:sz="4" w:space="0" w:color="auto"/>
              <w:right w:val="single" w:sz="4" w:space="0" w:color="auto"/>
            </w:tcBorders>
            <w:hideMark/>
          </w:tcPr>
          <w:p w14:paraId="0E835551" w14:textId="698CAC27" w:rsidR="006B7DE7" w:rsidRPr="003F3BA6" w:rsidRDefault="007556AF" w:rsidP="00D90E4E">
            <w:pPr>
              <w:keepNext/>
              <w:spacing w:after="0"/>
              <w:rPr>
                <w:ins w:id="1051" w:author="Thomas Stockhammer (24/11/25)" w:date="2024-11-25T11:20:00Z" w16du:dateUtc="2024-11-25T10:20:00Z"/>
                <w:rFonts w:ascii="Arial" w:eastAsia="Malgun Gothic" w:hAnsi="Arial"/>
                <w:sz w:val="18"/>
                <w:lang w:eastAsia="fr-FR"/>
              </w:rPr>
            </w:pPr>
            <w:ins w:id="1052" w:author="Richard Bradbury" w:date="2024-11-26T00:21:00Z" w16du:dateUtc="2024-11-26T00:21:00Z">
              <w:r>
                <w:rPr>
                  <w:rFonts w:ascii="Arial" w:eastAsia="Malgun Gothic" w:hAnsi="Arial"/>
                  <w:sz w:val="18"/>
                  <w:lang w:eastAsia="fr-FR"/>
                </w:rPr>
                <w:t>F</w:t>
              </w:r>
            </w:ins>
            <w:ins w:id="1053"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5F6CBCFF" w14:textId="2645C8B1" w:rsidR="006B7DE7" w:rsidRPr="003F3BA6" w:rsidRDefault="007556AF" w:rsidP="00D90E4E">
            <w:pPr>
              <w:keepNext/>
              <w:spacing w:after="0"/>
              <w:rPr>
                <w:ins w:id="1054" w:author="Thomas Stockhammer (24/11/25)" w:date="2024-11-25T11:20:00Z" w16du:dateUtc="2024-11-25T10:20:00Z"/>
                <w:rFonts w:ascii="Arial" w:eastAsia="Malgun Gothic" w:hAnsi="Arial"/>
                <w:sz w:val="18"/>
                <w:lang w:eastAsia="fr-FR"/>
              </w:rPr>
            </w:pPr>
            <w:ins w:id="1055" w:author="Richard Bradbury" w:date="2024-11-26T00:21:00Z" w16du:dateUtc="2024-11-26T00:21:00Z">
              <w:r>
                <w:rPr>
                  <w:rFonts w:ascii="Arial" w:eastAsia="Malgun Gothic" w:hAnsi="Arial"/>
                  <w:sz w:val="18"/>
                  <w:lang w:eastAsia="fr-FR"/>
                </w:rPr>
                <w:t>F</w:t>
              </w:r>
            </w:ins>
            <w:ins w:id="1056"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D457B34" w14:textId="77777777" w:rsidTr="003F3BA6">
        <w:trPr>
          <w:ins w:id="1057" w:author="Thomas Stockhammer (24/11/25)" w:date="2024-11-25T11:20:00Z"/>
        </w:trPr>
        <w:tc>
          <w:tcPr>
            <w:tcW w:w="384" w:type="pct"/>
            <w:tcBorders>
              <w:top w:val="nil"/>
              <w:left w:val="single" w:sz="4" w:space="0" w:color="auto"/>
              <w:bottom w:val="nil"/>
              <w:right w:val="single" w:sz="4" w:space="0" w:color="auto"/>
            </w:tcBorders>
          </w:tcPr>
          <w:p w14:paraId="09039CD0" w14:textId="77777777" w:rsidR="006B7DE7" w:rsidRPr="003F3BA6" w:rsidRDefault="006B7DE7" w:rsidP="00D90E4E">
            <w:pPr>
              <w:keepNext/>
              <w:spacing w:after="0"/>
              <w:rPr>
                <w:ins w:id="1058"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AA398E6" w14:textId="77777777" w:rsidR="006B7DE7" w:rsidRPr="003F3BA6" w:rsidRDefault="006B7DE7" w:rsidP="00D90E4E">
            <w:pPr>
              <w:keepNext/>
              <w:spacing w:after="0"/>
              <w:rPr>
                <w:ins w:id="1059" w:author="Thomas Stockhammer (24/11/25)" w:date="2024-11-25T11:20:00Z" w16du:dateUtc="2024-11-25T10:20:00Z"/>
                <w:rFonts w:ascii="Arial" w:hAnsi="Arial"/>
                <w:sz w:val="18"/>
                <w:lang w:eastAsia="fr-FR"/>
              </w:rPr>
            </w:pPr>
            <w:ins w:id="1060" w:author="Thomas Stockhammer (24/11/25)" w:date="2024-11-25T11:20:00Z" w16du:dateUtc="2024-11-25T10:20:00Z">
              <w:r w:rsidRPr="003F3BA6">
                <w:rPr>
                  <w:rFonts w:ascii="Arial" w:hAnsi="Arial"/>
                  <w:sz w:val="18"/>
                  <w:lang w:eastAsia="fr-FR"/>
                </w:rPr>
                <w:t>MBMS Profile 1c</w:t>
              </w:r>
            </w:ins>
          </w:p>
        </w:tc>
        <w:tc>
          <w:tcPr>
            <w:tcW w:w="510" w:type="pct"/>
            <w:tcBorders>
              <w:top w:val="single" w:sz="4" w:space="0" w:color="auto"/>
              <w:left w:val="single" w:sz="4" w:space="0" w:color="auto"/>
              <w:bottom w:val="single" w:sz="4" w:space="0" w:color="auto"/>
              <w:right w:val="single" w:sz="4" w:space="0" w:color="auto"/>
            </w:tcBorders>
            <w:hideMark/>
          </w:tcPr>
          <w:p w14:paraId="212D9862" w14:textId="77777777" w:rsidR="006B7DE7" w:rsidRPr="003F3BA6" w:rsidRDefault="006B7DE7" w:rsidP="00D90E4E">
            <w:pPr>
              <w:keepNext/>
              <w:spacing w:after="0"/>
              <w:jc w:val="center"/>
              <w:rPr>
                <w:ins w:id="1061" w:author="Thomas Stockhammer (24/11/25)" w:date="2024-11-25T11:20:00Z" w16du:dateUtc="2024-11-25T10:20:00Z"/>
                <w:rFonts w:ascii="Arial" w:eastAsia="Malgun Gothic" w:hAnsi="Arial"/>
                <w:sz w:val="18"/>
                <w:lang w:eastAsia="fr-FR"/>
              </w:rPr>
            </w:pPr>
            <w:ins w:id="1062" w:author="Thomas Stockhammer (24/11/25)" w:date="2024-11-25T11:20:00Z" w16du:dateUtc="2024-11-25T10:20:00Z">
              <w:r w:rsidRPr="003F3BA6">
                <w:rPr>
                  <w:rFonts w:ascii="Arial" w:eastAsia="Malgun Gothic" w:hAnsi="Arial"/>
                  <w:sz w:val="18"/>
                  <w:lang w:eastAsia="fr-FR"/>
                </w:rPr>
                <w:t>L.3A</w:t>
              </w:r>
            </w:ins>
          </w:p>
        </w:tc>
        <w:tc>
          <w:tcPr>
            <w:tcW w:w="1532" w:type="pct"/>
            <w:tcBorders>
              <w:top w:val="single" w:sz="4" w:space="0" w:color="auto"/>
              <w:left w:val="single" w:sz="4" w:space="0" w:color="auto"/>
              <w:bottom w:val="single" w:sz="4" w:space="0" w:color="auto"/>
              <w:right w:val="single" w:sz="4" w:space="0" w:color="auto"/>
            </w:tcBorders>
            <w:hideMark/>
          </w:tcPr>
          <w:p w14:paraId="6D3B9F7F" w14:textId="0D8547FE" w:rsidR="006B7DE7" w:rsidRPr="003F3BA6" w:rsidRDefault="007556AF" w:rsidP="00D90E4E">
            <w:pPr>
              <w:keepNext/>
              <w:spacing w:after="0"/>
              <w:rPr>
                <w:ins w:id="1063" w:author="Thomas Stockhammer (24/11/25)" w:date="2024-11-25T11:20:00Z" w16du:dateUtc="2024-11-25T10:20:00Z"/>
                <w:rFonts w:ascii="Arial" w:eastAsia="Malgun Gothic" w:hAnsi="Arial"/>
                <w:sz w:val="18"/>
                <w:lang w:eastAsia="fr-FR"/>
              </w:rPr>
            </w:pPr>
            <w:ins w:id="1064" w:author="Richard Bradbury" w:date="2024-11-26T00:21:00Z" w16du:dateUtc="2024-11-26T00:21:00Z">
              <w:r>
                <w:rPr>
                  <w:rFonts w:ascii="Arial" w:eastAsia="Malgun Gothic" w:hAnsi="Arial"/>
                  <w:sz w:val="18"/>
                  <w:lang w:eastAsia="fr-FR"/>
                </w:rPr>
                <w:t>F</w:t>
              </w:r>
            </w:ins>
            <w:ins w:id="1065"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362B84F" w14:textId="573250A5" w:rsidR="006B7DE7" w:rsidRPr="003F3BA6" w:rsidRDefault="007556AF" w:rsidP="00D90E4E">
            <w:pPr>
              <w:keepNext/>
              <w:spacing w:after="0"/>
              <w:rPr>
                <w:ins w:id="1066" w:author="Thomas Stockhammer (24/11/25)" w:date="2024-11-25T11:20:00Z" w16du:dateUtc="2024-11-25T10:20:00Z"/>
                <w:rFonts w:ascii="Arial" w:eastAsia="Malgun Gothic" w:hAnsi="Arial"/>
                <w:sz w:val="18"/>
                <w:lang w:eastAsia="fr-FR"/>
              </w:rPr>
            </w:pPr>
            <w:ins w:id="1067" w:author="Richard Bradbury" w:date="2024-11-26T00:21:00Z" w16du:dateUtc="2024-11-26T00:21:00Z">
              <w:r>
                <w:rPr>
                  <w:rFonts w:ascii="Arial" w:eastAsia="Malgun Gothic" w:hAnsi="Arial"/>
                  <w:sz w:val="18"/>
                  <w:lang w:eastAsia="fr-FR"/>
                </w:rPr>
                <w:t>F</w:t>
              </w:r>
            </w:ins>
            <w:ins w:id="1068"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59D4C219" w14:textId="77777777" w:rsidTr="003F3BA6">
        <w:trPr>
          <w:ins w:id="1069" w:author="Thomas Stockhammer (24/11/25)" w:date="2024-11-25T11:20:00Z"/>
        </w:trPr>
        <w:tc>
          <w:tcPr>
            <w:tcW w:w="384" w:type="pct"/>
            <w:tcBorders>
              <w:top w:val="nil"/>
              <w:left w:val="single" w:sz="4" w:space="0" w:color="auto"/>
              <w:bottom w:val="nil"/>
              <w:right w:val="single" w:sz="4" w:space="0" w:color="auto"/>
            </w:tcBorders>
          </w:tcPr>
          <w:p w14:paraId="0D943ED4" w14:textId="77777777" w:rsidR="006B7DE7" w:rsidRPr="003F3BA6" w:rsidRDefault="006B7DE7" w:rsidP="00D90E4E">
            <w:pPr>
              <w:keepNext/>
              <w:spacing w:after="0"/>
              <w:rPr>
                <w:ins w:id="1070"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B3B02B1" w14:textId="77777777" w:rsidR="006B7DE7" w:rsidRPr="003F3BA6" w:rsidRDefault="006B7DE7" w:rsidP="00D90E4E">
            <w:pPr>
              <w:keepNext/>
              <w:spacing w:after="0"/>
              <w:rPr>
                <w:ins w:id="1071" w:author="Thomas Stockhammer (24/11/25)" w:date="2024-11-25T11:20:00Z" w16du:dateUtc="2024-11-25T10:20:00Z"/>
                <w:rFonts w:ascii="Arial" w:hAnsi="Arial"/>
                <w:sz w:val="18"/>
                <w:lang w:eastAsia="fr-FR"/>
              </w:rPr>
            </w:pPr>
            <w:ins w:id="1072" w:author="Thomas Stockhammer (24/11/25)" w:date="2024-11-25T11:20:00Z" w16du:dateUtc="2024-11-25T10:20:00Z">
              <w:r w:rsidRPr="003F3BA6">
                <w:rPr>
                  <w:rFonts w:ascii="Arial" w:hAnsi="Arial"/>
                  <w:sz w:val="18"/>
                  <w:lang w:eastAsia="fr-FR"/>
                </w:rPr>
                <w:t>MBMS Profile: Download</w:t>
              </w:r>
            </w:ins>
          </w:p>
        </w:tc>
        <w:tc>
          <w:tcPr>
            <w:tcW w:w="510" w:type="pct"/>
            <w:tcBorders>
              <w:top w:val="single" w:sz="4" w:space="0" w:color="auto"/>
              <w:left w:val="single" w:sz="4" w:space="0" w:color="auto"/>
              <w:bottom w:val="single" w:sz="4" w:space="0" w:color="auto"/>
              <w:right w:val="single" w:sz="4" w:space="0" w:color="auto"/>
            </w:tcBorders>
            <w:hideMark/>
          </w:tcPr>
          <w:p w14:paraId="71E2F233" w14:textId="77777777" w:rsidR="006B7DE7" w:rsidRPr="003F3BA6" w:rsidRDefault="006B7DE7" w:rsidP="00D90E4E">
            <w:pPr>
              <w:keepNext/>
              <w:spacing w:after="0"/>
              <w:jc w:val="center"/>
              <w:rPr>
                <w:ins w:id="1073" w:author="Thomas Stockhammer (24/11/25)" w:date="2024-11-25T11:20:00Z" w16du:dateUtc="2024-11-25T10:20:00Z"/>
                <w:rFonts w:ascii="Arial" w:eastAsia="Malgun Gothic" w:hAnsi="Arial"/>
                <w:sz w:val="18"/>
                <w:lang w:eastAsia="fr-FR"/>
              </w:rPr>
            </w:pPr>
            <w:ins w:id="1074" w:author="Thomas Stockhammer (24/11/25)" w:date="2024-11-25T11:20:00Z" w16du:dateUtc="2024-11-25T10:20:00Z">
              <w:r w:rsidRPr="003F3BA6">
                <w:rPr>
                  <w:rFonts w:ascii="Arial" w:eastAsia="Malgun Gothic" w:hAnsi="Arial"/>
                  <w:sz w:val="18"/>
                  <w:lang w:eastAsia="fr-FR"/>
                </w:rPr>
                <w:t>L.4</w:t>
              </w:r>
            </w:ins>
          </w:p>
        </w:tc>
        <w:tc>
          <w:tcPr>
            <w:tcW w:w="1532" w:type="pct"/>
            <w:tcBorders>
              <w:top w:val="single" w:sz="4" w:space="0" w:color="auto"/>
              <w:left w:val="single" w:sz="4" w:space="0" w:color="auto"/>
              <w:bottom w:val="single" w:sz="4" w:space="0" w:color="auto"/>
              <w:right w:val="single" w:sz="4" w:space="0" w:color="auto"/>
            </w:tcBorders>
            <w:hideMark/>
          </w:tcPr>
          <w:p w14:paraId="2A728DAF" w14:textId="4B55DDBA" w:rsidR="006B7DE7" w:rsidRPr="003F3BA6" w:rsidRDefault="007556AF" w:rsidP="00D90E4E">
            <w:pPr>
              <w:keepNext/>
              <w:spacing w:after="0"/>
              <w:rPr>
                <w:ins w:id="1075" w:author="Thomas Stockhammer (24/11/25)" w:date="2024-11-25T11:20:00Z" w16du:dateUtc="2024-11-25T10:20:00Z"/>
                <w:rFonts w:ascii="Arial" w:eastAsia="Malgun Gothic" w:hAnsi="Arial"/>
                <w:sz w:val="18"/>
                <w:lang w:eastAsia="fr-FR"/>
              </w:rPr>
            </w:pPr>
            <w:ins w:id="1076" w:author="Richard Bradbury" w:date="2024-11-26T00:21:00Z" w16du:dateUtc="2024-11-26T00:21:00Z">
              <w:r>
                <w:rPr>
                  <w:rFonts w:ascii="Arial" w:eastAsia="Malgun Gothic" w:hAnsi="Arial"/>
                  <w:sz w:val="18"/>
                  <w:lang w:eastAsia="fr-FR"/>
                </w:rPr>
                <w:t>F</w:t>
              </w:r>
            </w:ins>
            <w:ins w:id="1077"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07B22F7F" w14:textId="7E3CE706" w:rsidR="006B7DE7" w:rsidRPr="003F3BA6" w:rsidRDefault="007556AF" w:rsidP="00D90E4E">
            <w:pPr>
              <w:keepNext/>
              <w:spacing w:after="0"/>
              <w:rPr>
                <w:ins w:id="1078" w:author="Thomas Stockhammer (24/11/25)" w:date="2024-11-25T11:20:00Z" w16du:dateUtc="2024-11-25T10:20:00Z"/>
                <w:rFonts w:ascii="Arial" w:eastAsia="Malgun Gothic" w:hAnsi="Arial"/>
                <w:sz w:val="18"/>
                <w:lang w:eastAsia="fr-FR"/>
              </w:rPr>
            </w:pPr>
            <w:ins w:id="1079" w:author="Richard Bradbury" w:date="2024-11-26T00:21:00Z" w16du:dateUtc="2024-11-26T00:21:00Z">
              <w:r>
                <w:rPr>
                  <w:rFonts w:ascii="Arial" w:eastAsia="Malgun Gothic" w:hAnsi="Arial"/>
                  <w:sz w:val="18"/>
                  <w:lang w:eastAsia="fr-FR"/>
                </w:rPr>
                <w:t>F</w:t>
              </w:r>
            </w:ins>
            <w:ins w:id="1080"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02826BCA" w14:textId="77777777" w:rsidTr="003F3BA6">
        <w:trPr>
          <w:ins w:id="1081" w:author="Thomas Stockhammer (24/11/25)" w:date="2024-11-25T11:20:00Z"/>
        </w:trPr>
        <w:tc>
          <w:tcPr>
            <w:tcW w:w="384" w:type="pct"/>
            <w:tcBorders>
              <w:top w:val="nil"/>
              <w:left w:val="single" w:sz="4" w:space="0" w:color="auto"/>
              <w:bottom w:val="nil"/>
              <w:right w:val="single" w:sz="4" w:space="0" w:color="auto"/>
            </w:tcBorders>
          </w:tcPr>
          <w:p w14:paraId="5227244E" w14:textId="77777777" w:rsidR="006B7DE7" w:rsidRPr="003F3BA6" w:rsidRDefault="006B7DE7" w:rsidP="00D90E4E">
            <w:pPr>
              <w:keepNext/>
              <w:spacing w:after="0"/>
              <w:rPr>
                <w:ins w:id="1082"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2A89B67" w14:textId="77777777" w:rsidR="006B7DE7" w:rsidRPr="003F3BA6" w:rsidRDefault="006B7DE7" w:rsidP="00D90E4E">
            <w:pPr>
              <w:keepNext/>
              <w:spacing w:after="0"/>
              <w:rPr>
                <w:ins w:id="1083" w:author="Thomas Stockhammer (24/11/25)" w:date="2024-11-25T11:20:00Z" w16du:dateUtc="2024-11-25T10:20:00Z"/>
                <w:rFonts w:ascii="Arial" w:hAnsi="Arial"/>
                <w:sz w:val="18"/>
                <w:lang w:eastAsia="fr-FR"/>
              </w:rPr>
            </w:pPr>
            <w:ins w:id="1084" w:author="Thomas Stockhammer (24/11/25)" w:date="2024-11-25T11:20:00Z" w16du:dateUtc="2024-11-25T10:20:00Z">
              <w:r w:rsidRPr="003F3BA6">
                <w:rPr>
                  <w:rFonts w:ascii="Arial" w:hAnsi="Arial"/>
                  <w:sz w:val="18"/>
                  <w:lang w:eastAsia="fr-FR"/>
                </w:rPr>
                <w:t>MBMS Profile: UA for 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595E9ACE" w14:textId="77777777" w:rsidR="006B7DE7" w:rsidRPr="003F3BA6" w:rsidRDefault="006B7DE7" w:rsidP="00D90E4E">
            <w:pPr>
              <w:keepNext/>
              <w:spacing w:after="0"/>
              <w:jc w:val="center"/>
              <w:rPr>
                <w:ins w:id="1085" w:author="Thomas Stockhammer (24/11/25)" w:date="2024-11-25T11:20:00Z" w16du:dateUtc="2024-11-25T10:20:00Z"/>
                <w:rFonts w:ascii="Arial" w:eastAsia="Malgun Gothic" w:hAnsi="Arial"/>
                <w:sz w:val="18"/>
                <w:lang w:eastAsia="fr-FR"/>
              </w:rPr>
            </w:pPr>
            <w:ins w:id="1086" w:author="Thomas Stockhammer (24/11/25)" w:date="2024-11-25T11:20:00Z" w16du:dateUtc="2024-11-25T10:20:00Z">
              <w:r w:rsidRPr="003F3BA6">
                <w:rPr>
                  <w:rFonts w:ascii="Arial" w:eastAsia="Malgun Gothic" w:hAnsi="Arial"/>
                  <w:sz w:val="18"/>
                  <w:lang w:eastAsia="fr-FR"/>
                </w:rPr>
                <w:t>L.5</w:t>
              </w:r>
            </w:ins>
          </w:p>
        </w:tc>
        <w:tc>
          <w:tcPr>
            <w:tcW w:w="1532" w:type="pct"/>
            <w:tcBorders>
              <w:top w:val="single" w:sz="4" w:space="0" w:color="auto"/>
              <w:left w:val="single" w:sz="4" w:space="0" w:color="auto"/>
              <w:bottom w:val="single" w:sz="4" w:space="0" w:color="auto"/>
              <w:right w:val="single" w:sz="4" w:space="0" w:color="auto"/>
            </w:tcBorders>
            <w:hideMark/>
          </w:tcPr>
          <w:p w14:paraId="1D65A941" w14:textId="3154306B" w:rsidR="006B7DE7" w:rsidRPr="003F3BA6" w:rsidRDefault="007556AF" w:rsidP="00D90E4E">
            <w:pPr>
              <w:keepNext/>
              <w:spacing w:after="0"/>
              <w:rPr>
                <w:ins w:id="1087" w:author="Thomas Stockhammer (24/11/25)" w:date="2024-11-25T11:20:00Z" w16du:dateUtc="2024-11-25T10:20:00Z"/>
                <w:rFonts w:ascii="Arial" w:eastAsia="Malgun Gothic" w:hAnsi="Arial"/>
                <w:sz w:val="18"/>
                <w:lang w:eastAsia="fr-FR"/>
              </w:rPr>
            </w:pPr>
            <w:ins w:id="1088" w:author="Richard Bradbury" w:date="2024-11-26T00:21:00Z" w16du:dateUtc="2024-11-26T00:21:00Z">
              <w:r>
                <w:rPr>
                  <w:rFonts w:ascii="Arial" w:eastAsia="Malgun Gothic" w:hAnsi="Arial"/>
                  <w:sz w:val="18"/>
                  <w:lang w:eastAsia="fr-FR"/>
                </w:rPr>
                <w:t>F</w:t>
              </w:r>
            </w:ins>
            <w:ins w:id="1089"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tcPr>
          <w:p w14:paraId="601AE2FA" w14:textId="54F89EE6" w:rsidR="006B7DE7" w:rsidRPr="003F3BA6" w:rsidRDefault="007556AF" w:rsidP="00D90E4E">
            <w:pPr>
              <w:keepNext/>
              <w:spacing w:after="0"/>
              <w:rPr>
                <w:ins w:id="1090" w:author="Thomas Stockhammer (24/11/25)" w:date="2024-11-25T11:20:00Z" w16du:dateUtc="2024-11-25T10:20:00Z"/>
                <w:rFonts w:ascii="Arial" w:eastAsia="Malgun Gothic" w:hAnsi="Arial"/>
                <w:sz w:val="18"/>
                <w:lang w:eastAsia="fr-FR"/>
              </w:rPr>
            </w:pPr>
            <w:ins w:id="1091" w:author="Richard Bradbury" w:date="2024-11-26T00:21:00Z" w16du:dateUtc="2024-11-26T00:21:00Z">
              <w:r>
                <w:rPr>
                  <w:rFonts w:ascii="Arial" w:eastAsia="Malgun Gothic" w:hAnsi="Arial"/>
                  <w:sz w:val="18"/>
                  <w:lang w:eastAsia="fr-FR"/>
                </w:rPr>
                <w:t>F</w:t>
              </w:r>
              <w:r w:rsidRPr="003F3BA6">
                <w:rPr>
                  <w:rFonts w:ascii="Arial" w:eastAsia="Malgun Gothic" w:hAnsi="Arial"/>
                  <w:sz w:val="18"/>
                  <w:lang w:eastAsia="fr-FR"/>
                </w:rPr>
                <w:t>or further study</w:t>
              </w:r>
            </w:ins>
          </w:p>
        </w:tc>
      </w:tr>
      <w:tr w:rsidR="006B7DE7" w:rsidRPr="003F3BA6" w14:paraId="7E4E0718" w14:textId="77777777" w:rsidTr="003F3BA6">
        <w:trPr>
          <w:ins w:id="1092" w:author="Thomas Stockhammer (24/11/25)" w:date="2024-11-25T11:20:00Z"/>
        </w:trPr>
        <w:tc>
          <w:tcPr>
            <w:tcW w:w="384" w:type="pct"/>
            <w:tcBorders>
              <w:top w:val="nil"/>
              <w:left w:val="single" w:sz="4" w:space="0" w:color="auto"/>
              <w:bottom w:val="single" w:sz="4" w:space="0" w:color="auto"/>
              <w:right w:val="single" w:sz="4" w:space="0" w:color="auto"/>
            </w:tcBorders>
          </w:tcPr>
          <w:p w14:paraId="606DC520" w14:textId="77777777" w:rsidR="006B7DE7" w:rsidRPr="003F3BA6" w:rsidRDefault="006B7DE7" w:rsidP="00D90E4E">
            <w:pPr>
              <w:keepNext/>
              <w:spacing w:after="0"/>
              <w:rPr>
                <w:ins w:id="1093"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E3044ED" w14:textId="77777777" w:rsidR="006B7DE7" w:rsidRPr="003F3BA6" w:rsidRDefault="006B7DE7" w:rsidP="00D90E4E">
            <w:pPr>
              <w:keepNext/>
              <w:spacing w:after="0"/>
              <w:rPr>
                <w:ins w:id="1094" w:author="Thomas Stockhammer (24/11/25)" w:date="2024-11-25T11:20:00Z" w16du:dateUtc="2024-11-25T10:20:00Z"/>
                <w:rFonts w:ascii="Arial" w:hAnsi="Arial"/>
                <w:sz w:val="18"/>
                <w:lang w:eastAsia="fr-FR"/>
              </w:rPr>
            </w:pPr>
            <w:ins w:id="1095" w:author="Thomas Stockhammer (24/11/25)" w:date="2024-11-25T11:20:00Z" w16du:dateUtc="2024-11-25T10:20:00Z">
              <w:r w:rsidRPr="003F3BA6">
                <w:rPr>
                  <w:rFonts w:ascii="Arial" w:hAnsi="Arial"/>
                  <w:sz w:val="18"/>
                  <w:lang w:eastAsia="fr-FR"/>
                </w:rPr>
                <w:t>FLUTE Profile</w:t>
              </w:r>
            </w:ins>
          </w:p>
        </w:tc>
        <w:tc>
          <w:tcPr>
            <w:tcW w:w="510" w:type="pct"/>
            <w:tcBorders>
              <w:top w:val="single" w:sz="4" w:space="0" w:color="auto"/>
              <w:left w:val="single" w:sz="4" w:space="0" w:color="auto"/>
              <w:bottom w:val="single" w:sz="4" w:space="0" w:color="auto"/>
              <w:right w:val="single" w:sz="4" w:space="0" w:color="auto"/>
            </w:tcBorders>
            <w:hideMark/>
          </w:tcPr>
          <w:p w14:paraId="4CD122F2" w14:textId="77777777" w:rsidR="006B7DE7" w:rsidRPr="003F3BA6" w:rsidRDefault="006B7DE7" w:rsidP="00D90E4E">
            <w:pPr>
              <w:keepNext/>
              <w:spacing w:after="0"/>
              <w:jc w:val="center"/>
              <w:rPr>
                <w:ins w:id="1096" w:author="Thomas Stockhammer (24/11/25)" w:date="2024-11-25T11:20:00Z" w16du:dateUtc="2024-11-25T10:20:00Z"/>
                <w:rFonts w:ascii="Arial" w:eastAsia="Malgun Gothic" w:hAnsi="Arial"/>
                <w:sz w:val="18"/>
                <w:lang w:eastAsia="fr-FR"/>
              </w:rPr>
            </w:pPr>
            <w:ins w:id="1097" w:author="Thomas Stockhammer (24/11/25)" w:date="2024-11-25T11:20:00Z" w16du:dateUtc="2024-11-25T10:20:00Z">
              <w:r w:rsidRPr="003F3BA6">
                <w:rPr>
                  <w:rFonts w:ascii="Arial" w:eastAsia="Malgun Gothic" w:hAnsi="Arial"/>
                  <w:sz w:val="18"/>
                  <w:lang w:eastAsia="fr-FR"/>
                </w:rPr>
                <w:t>L.6</w:t>
              </w:r>
            </w:ins>
          </w:p>
        </w:tc>
        <w:tc>
          <w:tcPr>
            <w:tcW w:w="1532" w:type="pct"/>
            <w:tcBorders>
              <w:top w:val="single" w:sz="4" w:space="0" w:color="auto"/>
              <w:left w:val="single" w:sz="4" w:space="0" w:color="auto"/>
              <w:bottom w:val="single" w:sz="4" w:space="0" w:color="auto"/>
              <w:right w:val="single" w:sz="4" w:space="0" w:color="auto"/>
            </w:tcBorders>
            <w:hideMark/>
          </w:tcPr>
          <w:p w14:paraId="0E3678A8" w14:textId="77777777" w:rsidR="006B7DE7" w:rsidRPr="003F3BA6" w:rsidRDefault="006B7DE7" w:rsidP="00D90E4E">
            <w:pPr>
              <w:keepNext/>
              <w:spacing w:after="0"/>
              <w:rPr>
                <w:ins w:id="1098" w:author="Thomas Stockhammer (24/11/25)" w:date="2024-11-25T11:20:00Z" w16du:dateUtc="2024-11-25T10:20:00Z"/>
                <w:rFonts w:ascii="Arial" w:eastAsia="Malgun Gothic" w:hAnsi="Arial"/>
                <w:sz w:val="18"/>
                <w:lang w:eastAsia="fr-FR"/>
              </w:rPr>
            </w:pPr>
            <w:ins w:id="1099" w:author="Thomas Stockhammer (24/11/25)" w:date="2024-11-25T11:20:00Z" w16du:dateUtc="2024-11-25T10:20:00Z">
              <w:r w:rsidRPr="003F3BA6">
                <w:rPr>
                  <w:rFonts w:ascii="Arial" w:eastAsia="Malgun Gothic" w:hAnsi="Arial"/>
                  <w:sz w:val="18"/>
                  <w:lang w:eastAsia="fr-FR"/>
                </w:rPr>
                <w:t>Developed for TS 26.517, so no gaps.</w:t>
              </w:r>
            </w:ins>
          </w:p>
        </w:tc>
        <w:tc>
          <w:tcPr>
            <w:tcW w:w="2016" w:type="pct"/>
            <w:tcBorders>
              <w:top w:val="single" w:sz="4" w:space="0" w:color="auto"/>
              <w:left w:val="single" w:sz="4" w:space="0" w:color="auto"/>
              <w:bottom w:val="single" w:sz="4" w:space="0" w:color="auto"/>
              <w:right w:val="single" w:sz="4" w:space="0" w:color="auto"/>
            </w:tcBorders>
            <w:hideMark/>
          </w:tcPr>
          <w:p w14:paraId="5ABF773B" w14:textId="77777777" w:rsidR="006B7DE7" w:rsidRPr="003F3BA6" w:rsidRDefault="006B7DE7" w:rsidP="00D90E4E">
            <w:pPr>
              <w:keepNext/>
              <w:spacing w:after="0"/>
              <w:rPr>
                <w:ins w:id="1100" w:author="Thomas Stockhammer (24/11/25)" w:date="2024-11-25T11:20:00Z" w16du:dateUtc="2024-11-25T10:20:00Z"/>
                <w:rFonts w:ascii="Arial" w:eastAsia="Malgun Gothic" w:hAnsi="Arial"/>
                <w:sz w:val="18"/>
                <w:lang w:eastAsia="fr-FR"/>
              </w:rPr>
            </w:pPr>
            <w:ins w:id="1101" w:author="Thomas Stockhammer (24/11/25)" w:date="2024-11-25T11:20:00Z" w16du:dateUtc="2024-11-25T10:20:00Z">
              <w:r w:rsidRPr="003F3BA6">
                <w:rPr>
                  <w:rFonts w:ascii="Arial" w:eastAsia="Malgun Gothic" w:hAnsi="Arial"/>
                  <w:sz w:val="18"/>
                  <w:lang w:eastAsia="fr-FR"/>
                </w:rPr>
                <w:t>No actions needed.</w:t>
              </w:r>
            </w:ins>
          </w:p>
        </w:tc>
      </w:tr>
      <w:tr w:rsidR="006B7DE7" w:rsidRPr="003F3BA6" w14:paraId="2198AA51" w14:textId="77777777" w:rsidTr="003F3BA6">
        <w:trPr>
          <w:ins w:id="1102"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12731CCE" w14:textId="77777777" w:rsidR="006B7DE7" w:rsidRPr="003F3BA6" w:rsidRDefault="006B7DE7" w:rsidP="00D90E4E">
            <w:pPr>
              <w:keepNext/>
              <w:spacing w:after="0"/>
              <w:rPr>
                <w:ins w:id="1103" w:author="Thomas Stockhammer (24/11/25)" w:date="2024-11-25T11:20:00Z" w16du:dateUtc="2024-11-25T10:20:00Z"/>
                <w:rFonts w:ascii="Arial" w:hAnsi="Arial"/>
                <w:sz w:val="18"/>
                <w:lang w:eastAsia="fr-FR"/>
              </w:rPr>
            </w:pPr>
            <w:ins w:id="1104" w:author="Thomas Stockhammer (24/11/25)" w:date="2024-11-25T11:20:00Z" w16du:dateUtc="2024-11-25T10:20:00Z">
              <w:r w:rsidRPr="003F3BA6">
                <w:rPr>
                  <w:rFonts w:ascii="Arial" w:hAnsi="Arial"/>
                  <w:sz w:val="18"/>
                  <w:lang w:eastAsia="fr-FR"/>
                </w:rPr>
                <w:t>Guidelines for HLS</w:t>
              </w:r>
            </w:ins>
          </w:p>
        </w:tc>
        <w:tc>
          <w:tcPr>
            <w:tcW w:w="510" w:type="pct"/>
            <w:tcBorders>
              <w:top w:val="single" w:sz="4" w:space="0" w:color="auto"/>
              <w:left w:val="single" w:sz="4" w:space="0" w:color="auto"/>
              <w:bottom w:val="single" w:sz="4" w:space="0" w:color="auto"/>
              <w:right w:val="single" w:sz="4" w:space="0" w:color="auto"/>
            </w:tcBorders>
            <w:hideMark/>
          </w:tcPr>
          <w:p w14:paraId="6524D2B1" w14:textId="77777777" w:rsidR="006B7DE7" w:rsidRPr="003F3BA6" w:rsidRDefault="006B7DE7" w:rsidP="00D90E4E">
            <w:pPr>
              <w:keepNext/>
              <w:spacing w:after="0"/>
              <w:jc w:val="center"/>
              <w:rPr>
                <w:ins w:id="1105" w:author="Thomas Stockhammer (24/11/25)" w:date="2024-11-25T11:20:00Z" w16du:dateUtc="2024-11-25T10:20:00Z"/>
                <w:rFonts w:ascii="Arial" w:eastAsia="Malgun Gothic" w:hAnsi="Arial"/>
                <w:sz w:val="18"/>
                <w:lang w:eastAsia="fr-FR"/>
              </w:rPr>
            </w:pPr>
            <w:ins w:id="1106" w:author="Thomas Stockhammer (24/11/25)" w:date="2024-11-25T11:20:00Z" w16du:dateUtc="2024-11-25T10:20:00Z">
              <w:r w:rsidRPr="003F3BA6">
                <w:rPr>
                  <w:rFonts w:ascii="Arial" w:eastAsia="Malgun Gothic" w:hAnsi="Arial"/>
                  <w:sz w:val="18"/>
                  <w:lang w:eastAsia="fr-FR"/>
                </w:rPr>
                <w:t>M</w:t>
              </w:r>
            </w:ins>
          </w:p>
        </w:tc>
        <w:tc>
          <w:tcPr>
            <w:tcW w:w="1532" w:type="pct"/>
            <w:tcBorders>
              <w:top w:val="single" w:sz="4" w:space="0" w:color="auto"/>
              <w:left w:val="single" w:sz="4" w:space="0" w:color="auto"/>
              <w:bottom w:val="single" w:sz="4" w:space="0" w:color="auto"/>
              <w:right w:val="single" w:sz="4" w:space="0" w:color="auto"/>
            </w:tcBorders>
            <w:hideMark/>
          </w:tcPr>
          <w:p w14:paraId="50B3B18F" w14:textId="372D4F2A" w:rsidR="006B7DE7" w:rsidRPr="003F3BA6" w:rsidRDefault="006B7DE7" w:rsidP="00D90E4E">
            <w:pPr>
              <w:keepNext/>
              <w:spacing w:after="0"/>
              <w:rPr>
                <w:ins w:id="1107" w:author="Thomas Stockhammer (24/11/25)" w:date="2024-11-25T11:20:00Z" w16du:dateUtc="2024-11-25T10:20:00Z"/>
                <w:rFonts w:ascii="Arial" w:eastAsia="Malgun Gothic" w:hAnsi="Arial"/>
                <w:sz w:val="18"/>
                <w:lang w:eastAsia="fr-FR"/>
              </w:rPr>
            </w:pPr>
            <w:ins w:id="1108"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18AF8BF3" w14:textId="0A8789AE" w:rsidR="006B7DE7" w:rsidRPr="003F3BA6" w:rsidRDefault="006B7DE7" w:rsidP="00D90E4E">
            <w:pPr>
              <w:keepNext/>
              <w:spacing w:after="0"/>
              <w:rPr>
                <w:ins w:id="1109" w:author="Thomas Stockhammer (24/11/25)" w:date="2024-11-25T11:20:00Z" w16du:dateUtc="2024-11-25T10:20:00Z"/>
                <w:rFonts w:ascii="Arial" w:eastAsia="Malgun Gothic" w:hAnsi="Arial"/>
                <w:sz w:val="18"/>
                <w:lang w:eastAsia="fr-FR"/>
              </w:rPr>
            </w:pPr>
            <w:ins w:id="1110" w:author="Thomas Stockhammer (24/11/25)" w:date="2024-11-25T11:20:00Z" w16du:dateUtc="2024-11-25T10:20:00Z">
              <w:r w:rsidRPr="003F3BA6">
                <w:rPr>
                  <w:rFonts w:ascii="Arial" w:eastAsia="Malgun Gothic" w:hAnsi="Arial"/>
                  <w:sz w:val="18"/>
                  <w:lang w:eastAsia="fr-FR"/>
                </w:rPr>
                <w:t>No immediate actions needed, but may be combined with Application Service extension – for more details see clause 5.11.</w:t>
              </w:r>
            </w:ins>
            <w:ins w:id="1111" w:author="Richard Bradbury" w:date="2024-11-26T00:50:00Z" w16du:dateUtc="2024-11-26T00:50:00Z">
              <w:r w:rsidR="00DB05AE">
                <w:rPr>
                  <w:rFonts w:ascii="Arial" w:eastAsia="Malgun Gothic" w:hAnsi="Arial"/>
                  <w:sz w:val="18"/>
                  <w:lang w:eastAsia="fr-FR"/>
                </w:rPr>
                <w:t>3.2</w:t>
              </w:r>
            </w:ins>
            <w:ins w:id="1112" w:author="Thomas Stockhammer (24/11/25)" w:date="2024-11-25T11:20:00Z" w16du:dateUtc="2024-11-25T10:20:00Z">
              <w:r w:rsidRPr="003F3BA6">
                <w:rPr>
                  <w:rFonts w:ascii="Arial" w:eastAsia="Malgun Gothic" w:hAnsi="Arial"/>
                  <w:sz w:val="18"/>
                  <w:lang w:eastAsia="fr-FR"/>
                </w:rPr>
                <w:t>.</w:t>
              </w:r>
            </w:ins>
          </w:p>
        </w:tc>
      </w:tr>
    </w:tbl>
    <w:p w14:paraId="78CAB260" w14:textId="77777777" w:rsidR="006B7DE7" w:rsidRPr="003F3BA6" w:rsidRDefault="006B7DE7" w:rsidP="006B7DE7">
      <w:pPr>
        <w:rPr>
          <w:ins w:id="1113" w:author="Thomas Stockhammer (24/11/25)" w:date="2024-11-25T11:20:00Z" w16du:dateUtc="2024-11-25T10:20:00Z"/>
          <w:rFonts w:eastAsia="Malgun Gothic"/>
        </w:rPr>
      </w:pPr>
    </w:p>
    <w:p w14:paraId="1329FB9F" w14:textId="77777777" w:rsidR="006B7DE7" w:rsidRPr="003F3BA6" w:rsidRDefault="006B7DE7" w:rsidP="006B7DE7">
      <w:pPr>
        <w:spacing w:after="0"/>
        <w:rPr>
          <w:ins w:id="1114" w:author="Thomas Stockhammer (24/11/25)" w:date="2024-11-25T11:20:00Z" w16du:dateUtc="2024-11-25T10:20:00Z"/>
          <w:rFonts w:ascii="Arial" w:hAnsi="Arial"/>
          <w:sz w:val="28"/>
        </w:rPr>
        <w:sectPr w:rsidR="006B7DE7" w:rsidRPr="003F3BA6" w:rsidSect="006B7DE7">
          <w:footnotePr>
            <w:numRestart w:val="eachSect"/>
          </w:footnotePr>
          <w:pgSz w:w="16840" w:h="11907" w:orient="landscape"/>
          <w:pgMar w:top="1134" w:right="1418" w:bottom="1134" w:left="1134" w:header="680" w:footer="567" w:gutter="0"/>
          <w:cols w:space="720"/>
        </w:sectPr>
      </w:pPr>
    </w:p>
    <w:p w14:paraId="4CA6C838" w14:textId="77777777" w:rsidR="006B7DE7" w:rsidRPr="003F3BA6" w:rsidRDefault="006B7DE7" w:rsidP="006B7DE7">
      <w:pPr>
        <w:keepNext/>
        <w:keepLines/>
        <w:spacing w:before="120"/>
        <w:ind w:left="1134" w:hanging="1134"/>
        <w:outlineLvl w:val="2"/>
        <w:rPr>
          <w:ins w:id="1115" w:author="Thomas Stockhammer (24/11/25)" w:date="2024-11-25T11:20:00Z" w16du:dateUtc="2024-11-25T10:20:00Z"/>
          <w:rFonts w:ascii="Arial" w:hAnsi="Arial"/>
          <w:sz w:val="28"/>
        </w:rPr>
      </w:pPr>
      <w:ins w:id="1116" w:author="Thomas Stockhammer (24/11/25)" w:date="2024-11-25T11:20:00Z" w16du:dateUtc="2024-11-25T10:20:00Z">
        <w:r w:rsidRPr="003F3BA6">
          <w:rPr>
            <w:rFonts w:ascii="Arial" w:hAnsi="Arial"/>
            <w:sz w:val="28"/>
          </w:rPr>
          <w:lastRenderedPageBreak/>
          <w:t>5.11.3</w:t>
        </w:r>
        <w:r w:rsidRPr="003F3BA6">
          <w:rPr>
            <w:rFonts w:ascii="Arial" w:hAnsi="Arial"/>
            <w:sz w:val="28"/>
          </w:rPr>
          <w:tab/>
          <w:t>Candidate solutions</w:t>
        </w:r>
      </w:ins>
    </w:p>
    <w:p w14:paraId="355BF4CB" w14:textId="77777777" w:rsidR="006B7DE7" w:rsidRPr="003F3BA6" w:rsidRDefault="006B7DE7" w:rsidP="006B7DE7">
      <w:pPr>
        <w:keepNext/>
        <w:keepLines/>
        <w:spacing w:before="120"/>
        <w:ind w:left="1418" w:hanging="1418"/>
        <w:outlineLvl w:val="3"/>
        <w:rPr>
          <w:ins w:id="1117" w:author="Thomas Stockhammer (24/11/25)" w:date="2024-11-25T11:20:00Z" w16du:dateUtc="2024-11-25T10:20:00Z"/>
          <w:rFonts w:ascii="Arial" w:hAnsi="Arial"/>
          <w:sz w:val="24"/>
        </w:rPr>
      </w:pPr>
      <w:ins w:id="1118" w:author="Thomas Stockhammer (24/11/25)" w:date="2024-11-25T11:20:00Z" w16du:dateUtc="2024-11-25T10:20:00Z">
        <w:r w:rsidRPr="003F3BA6">
          <w:rPr>
            <w:rFonts w:ascii="Arial" w:hAnsi="Arial"/>
            <w:sz w:val="24"/>
          </w:rPr>
          <w:t>5.11.3.1</w:t>
        </w:r>
        <w:r w:rsidRPr="003F3BA6">
          <w:rPr>
            <w:rFonts w:ascii="Arial" w:hAnsi="Arial"/>
            <w:sz w:val="24"/>
          </w:rPr>
          <w:tab/>
          <w:t>Introduction</w:t>
        </w:r>
      </w:ins>
    </w:p>
    <w:p w14:paraId="23CAF188" w14:textId="77777777" w:rsidR="006B7DE7" w:rsidRPr="003F3BA6" w:rsidRDefault="006B7DE7" w:rsidP="006B7DE7">
      <w:pPr>
        <w:rPr>
          <w:ins w:id="1119" w:author="Thomas Stockhammer (24/11/25)" w:date="2024-11-25T11:20:00Z" w16du:dateUtc="2024-11-25T10:20:00Z"/>
        </w:rPr>
      </w:pPr>
      <w:ins w:id="1120" w:author="Thomas Stockhammer (24/11/25)" w:date="2024-11-25T11:20:00Z" w16du:dateUtc="2024-11-25T10:20:00Z">
        <w:r w:rsidRPr="003F3BA6">
          <w:t>Candidate solutions for the gaps identified in clause 5.11.2 are advanced in the following clauses.</w:t>
        </w:r>
      </w:ins>
    </w:p>
    <w:p w14:paraId="3BA0A375" w14:textId="77777777" w:rsidR="006B7DE7" w:rsidRPr="003F3BA6" w:rsidRDefault="006B7DE7" w:rsidP="006B7DE7">
      <w:pPr>
        <w:keepNext/>
        <w:keepLines/>
        <w:spacing w:before="120"/>
        <w:ind w:left="1418" w:hanging="1418"/>
        <w:outlineLvl w:val="3"/>
        <w:rPr>
          <w:ins w:id="1121" w:author="Thomas Stockhammer (24/11/25)" w:date="2024-11-25T11:20:00Z" w16du:dateUtc="2024-11-25T10:20:00Z"/>
          <w:rFonts w:ascii="Arial" w:hAnsi="Arial"/>
          <w:sz w:val="24"/>
        </w:rPr>
      </w:pPr>
      <w:ins w:id="1122" w:author="Thomas Stockhammer (24/11/25)" w:date="2024-11-25T11:20:00Z" w16du:dateUtc="2024-11-25T10:20:00Z">
        <w:r w:rsidRPr="003F3BA6">
          <w:rPr>
            <w:rFonts w:ascii="Arial" w:hAnsi="Arial"/>
            <w:sz w:val="24"/>
          </w:rPr>
          <w:t>5.11.3.2</w:t>
        </w:r>
        <w:r w:rsidRPr="003F3BA6">
          <w:rPr>
            <w:rFonts w:ascii="Arial" w:hAnsi="Arial"/>
            <w:sz w:val="24"/>
          </w:rPr>
          <w:tab/>
          <w:t>Application Services – MBS and hybrid</w:t>
        </w:r>
      </w:ins>
    </w:p>
    <w:p w14:paraId="1CAB8A0F" w14:textId="77777777" w:rsidR="006B7DE7" w:rsidRPr="003F3BA6" w:rsidRDefault="006B7DE7" w:rsidP="006B7DE7">
      <w:pPr>
        <w:rPr>
          <w:ins w:id="1123" w:author="Thomas Stockhammer (24/11/25)" w:date="2024-11-25T11:20:00Z" w16du:dateUtc="2024-11-25T10:20:00Z"/>
        </w:rPr>
      </w:pPr>
      <w:ins w:id="1124" w:author="Thomas Stockhammer (24/11/25)" w:date="2024-11-25T11:20:00Z" w16du:dateUtc="2024-11-25T10:20:00Z">
        <w:r w:rsidRPr="003F3BA6">
          <w:t>The generic Application Service as defined in clause 7.6 of TS 26.346 [16] may be supported fully in clause 5.2.6 of TS 26.517 </w:t>
        </w:r>
        <w:r>
          <w:t>[30]</w:t>
        </w:r>
        <w:r w:rsidRPr="003F3BA6">
          <w:t xml:space="preserve"> by extending the ability to signal application resources that are available on unicast, resource available via MBS User Services, as well as those that are available on both.</w:t>
        </w:r>
      </w:ins>
    </w:p>
    <w:p w14:paraId="7BDC3105" w14:textId="77777777" w:rsidR="006B7DE7" w:rsidRPr="003F3BA6" w:rsidRDefault="006B7DE7" w:rsidP="006B7DE7">
      <w:pPr>
        <w:rPr>
          <w:ins w:id="1125" w:author="Thomas Stockhammer (24/11/25)" w:date="2024-11-25T11:20:00Z" w16du:dateUtc="2024-11-25T10:20:00Z"/>
        </w:rPr>
      </w:pPr>
      <w:ins w:id="1126"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49518946" w14:textId="77777777" w:rsidR="006B7DE7" w:rsidRPr="003F3BA6" w:rsidRDefault="006B7DE7" w:rsidP="006B7DE7">
      <w:pPr>
        <w:keepNext/>
        <w:keepLines/>
        <w:spacing w:before="120"/>
        <w:ind w:left="1418" w:hanging="1418"/>
        <w:outlineLvl w:val="3"/>
        <w:rPr>
          <w:ins w:id="1127" w:author="Thomas Stockhammer (24/11/25)" w:date="2024-11-25T11:20:00Z" w16du:dateUtc="2024-11-25T10:20:00Z"/>
          <w:rFonts w:ascii="Arial" w:hAnsi="Arial"/>
          <w:sz w:val="24"/>
        </w:rPr>
      </w:pPr>
      <w:ins w:id="1128" w:author="Thomas Stockhammer (24/11/25)" w:date="2024-11-25T11:20:00Z" w16du:dateUtc="2024-11-25T10:20:00Z">
        <w:r w:rsidRPr="003F3BA6">
          <w:rPr>
            <w:rFonts w:ascii="Arial" w:hAnsi="Arial"/>
            <w:sz w:val="24"/>
          </w:rPr>
          <w:t>5.11.3.3</w:t>
        </w:r>
        <w:r w:rsidRPr="003F3BA6">
          <w:rPr>
            <w:rFonts w:ascii="Arial" w:hAnsi="Arial"/>
            <w:sz w:val="24"/>
          </w:rPr>
          <w:tab/>
          <w:t>Partial file handling</w:t>
        </w:r>
      </w:ins>
    </w:p>
    <w:p w14:paraId="580C1107" w14:textId="77777777" w:rsidR="006B7DE7" w:rsidRPr="003F3BA6" w:rsidRDefault="006B7DE7" w:rsidP="006B7DE7">
      <w:pPr>
        <w:rPr>
          <w:ins w:id="1129" w:author="Thomas Stockhammer (24/11/25)" w:date="2024-11-25T11:20:00Z" w16du:dateUtc="2024-11-25T10:20:00Z"/>
        </w:rPr>
      </w:pPr>
      <w:ins w:id="1130" w:author="Thomas Stockhammer (24/11/25)" w:date="2024-11-25T11:20:00Z" w16du:dateUtc="2024-11-25T10:20:00Z">
        <w:r w:rsidRPr="003F3BA6">
          <w:t>Partial file handling as defined in clause 7.9 of TS 26.346 [16] may be fully supported in TS 26.517 </w:t>
        </w:r>
        <w:r>
          <w:t>[30]</w:t>
        </w:r>
        <w:r w:rsidRPr="003F3BA6">
          <w:t xml:space="preserve"> by referencing the required functionality in TS 26.346 [16].</w:t>
        </w:r>
      </w:ins>
    </w:p>
    <w:p w14:paraId="61F62823" w14:textId="77777777" w:rsidR="006B7DE7" w:rsidRPr="003F3BA6" w:rsidRDefault="006B7DE7" w:rsidP="006B7DE7">
      <w:pPr>
        <w:rPr>
          <w:ins w:id="1131" w:author="Thomas Stockhammer (24/11/25)" w:date="2024-11-25T11:20:00Z" w16du:dateUtc="2024-11-25T10:20:00Z"/>
        </w:rPr>
      </w:pPr>
      <w:ins w:id="1132"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3B6EA473" w14:textId="77777777" w:rsidR="006B7DE7" w:rsidRPr="003F3BA6" w:rsidRDefault="006B7DE7" w:rsidP="006B7DE7">
      <w:pPr>
        <w:keepNext/>
        <w:keepLines/>
        <w:spacing w:before="120"/>
        <w:ind w:left="1418" w:hanging="1418"/>
        <w:outlineLvl w:val="3"/>
        <w:rPr>
          <w:ins w:id="1133" w:author="Thomas Stockhammer (24/11/25)" w:date="2024-11-25T11:20:00Z" w16du:dateUtc="2024-11-25T10:20:00Z"/>
          <w:rFonts w:ascii="Arial" w:hAnsi="Arial"/>
          <w:sz w:val="24"/>
        </w:rPr>
      </w:pPr>
      <w:ins w:id="1134" w:author="Thomas Stockhammer (24/11/25)" w:date="2024-11-25T11:20:00Z" w16du:dateUtc="2024-11-25T10:20:00Z">
        <w:r w:rsidRPr="003F3BA6">
          <w:rPr>
            <w:rFonts w:ascii="Arial" w:hAnsi="Arial"/>
            <w:sz w:val="24"/>
          </w:rPr>
          <w:t>5.11.3.4</w:t>
        </w:r>
        <w:r w:rsidRPr="003F3BA6">
          <w:rPr>
            <w:rFonts w:ascii="Arial" w:hAnsi="Arial"/>
            <w:sz w:val="24"/>
          </w:rPr>
          <w:tab/>
          <w:t>Reporting and metrics</w:t>
        </w:r>
      </w:ins>
    </w:p>
    <w:p w14:paraId="1EA7B289" w14:textId="77777777" w:rsidR="006B7DE7" w:rsidRPr="003F3BA6" w:rsidRDefault="006B7DE7" w:rsidP="006B7DE7">
      <w:pPr>
        <w:rPr>
          <w:ins w:id="1135" w:author="Thomas Stockhammer (24/11/25)" w:date="2024-11-25T11:20:00Z" w16du:dateUtc="2024-11-25T10:20:00Z"/>
        </w:rPr>
      </w:pPr>
      <w:ins w:id="1136" w:author="Thomas Stockhammer (24/11/25)" w:date="2024-11-25T11:20:00Z" w16du:dateUtc="2024-11-25T10:20:00Z">
        <w:r w:rsidRPr="003F3BA6">
          <w:t>Reporting of metrics is preferably supported by the MBS Client collecting and aggregating application metrics and providing those as an aggregated record to an appropriate network function, for example, the MBS AF.</w:t>
        </w:r>
      </w:ins>
    </w:p>
    <w:p w14:paraId="2278F4AF" w14:textId="77777777" w:rsidR="006B7DE7" w:rsidRPr="003F3BA6" w:rsidRDefault="006B7DE7" w:rsidP="006B7DE7">
      <w:pPr>
        <w:rPr>
          <w:ins w:id="1137" w:author="Thomas Stockhammer (24/11/25)" w:date="2024-11-25T11:20:00Z" w16du:dateUtc="2024-11-25T10:20:00Z"/>
        </w:rPr>
      </w:pPr>
      <w:ins w:id="1138"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154F98EC" w14:textId="77777777" w:rsidR="006B7DE7" w:rsidRPr="003F3BA6" w:rsidRDefault="006B7DE7" w:rsidP="006B7DE7">
      <w:pPr>
        <w:keepNext/>
        <w:keepLines/>
        <w:spacing w:before="120"/>
        <w:ind w:left="1418" w:hanging="1418"/>
        <w:outlineLvl w:val="3"/>
        <w:rPr>
          <w:ins w:id="1139" w:author="Thomas Stockhammer (24/11/25)" w:date="2024-11-25T11:20:00Z" w16du:dateUtc="2024-11-25T10:20:00Z"/>
          <w:rFonts w:ascii="Arial" w:hAnsi="Arial"/>
          <w:sz w:val="24"/>
        </w:rPr>
      </w:pPr>
      <w:ins w:id="1140" w:author="Thomas Stockhammer (24/11/25)" w:date="2024-11-25T11:20:00Z" w16du:dateUtc="2024-11-25T10:20:00Z">
        <w:r w:rsidRPr="003F3BA6">
          <w:rPr>
            <w:rFonts w:ascii="Arial" w:hAnsi="Arial"/>
            <w:sz w:val="24"/>
          </w:rPr>
          <w:t>5.11.3.5</w:t>
        </w:r>
        <w:r w:rsidRPr="003F3BA6">
          <w:rPr>
            <w:rFonts w:ascii="Arial" w:hAnsi="Arial"/>
            <w:sz w:val="24"/>
          </w:rPr>
          <w:tab/>
          <w:t>MBS-on-demand</w:t>
        </w:r>
      </w:ins>
    </w:p>
    <w:p w14:paraId="29AA43D1" w14:textId="77777777" w:rsidR="006B7DE7" w:rsidRPr="003F3BA6" w:rsidRDefault="006B7DE7" w:rsidP="006B7DE7">
      <w:pPr>
        <w:rPr>
          <w:ins w:id="1141" w:author="Thomas Stockhammer (24/11/25)" w:date="2024-11-25T11:20:00Z" w16du:dateUtc="2024-11-25T10:20:00Z"/>
        </w:rPr>
      </w:pPr>
      <w:ins w:id="1142" w:author="Thomas Stockhammer (24/11/25)" w:date="2024-11-25T11:20:00Z" w16du:dateUtc="2024-11-25T10:20:00Z">
        <w:r w:rsidRPr="003F3BA6">
          <w:t>This topic is for further study.</w:t>
        </w:r>
      </w:ins>
    </w:p>
    <w:p w14:paraId="03F8779B" w14:textId="77777777" w:rsidR="006B7DE7" w:rsidRPr="003F3BA6" w:rsidRDefault="006B7DE7" w:rsidP="006B7DE7">
      <w:pPr>
        <w:keepNext/>
        <w:keepLines/>
        <w:spacing w:before="120"/>
        <w:ind w:left="1418" w:hanging="1418"/>
        <w:outlineLvl w:val="3"/>
        <w:rPr>
          <w:ins w:id="1143" w:author="Thomas Stockhammer (24/11/25)" w:date="2024-11-25T11:20:00Z" w16du:dateUtc="2024-11-25T10:20:00Z"/>
          <w:rFonts w:ascii="Arial" w:hAnsi="Arial"/>
          <w:sz w:val="24"/>
        </w:rPr>
      </w:pPr>
      <w:ins w:id="1144" w:author="Thomas Stockhammer (24/11/25)" w:date="2024-11-25T11:20:00Z" w16du:dateUtc="2024-11-25T10:20:00Z">
        <w:r w:rsidRPr="003F3BA6">
          <w:rPr>
            <w:rFonts w:ascii="Arial" w:hAnsi="Arial"/>
            <w:sz w:val="24"/>
          </w:rPr>
          <w:t>5.11.3.6</w:t>
        </w:r>
        <w:r w:rsidRPr="003F3BA6">
          <w:rPr>
            <w:rFonts w:ascii="Arial" w:hAnsi="Arial"/>
            <w:sz w:val="24"/>
          </w:rPr>
          <w:tab/>
          <w:t>Time synchronization</w:t>
        </w:r>
      </w:ins>
    </w:p>
    <w:p w14:paraId="6E111E24" w14:textId="77777777" w:rsidR="006B7DE7" w:rsidRPr="003F3BA6" w:rsidRDefault="006B7DE7" w:rsidP="006B7DE7">
      <w:pPr>
        <w:rPr>
          <w:ins w:id="1145" w:author="Thomas Stockhammer (24/11/25)" w:date="2024-11-25T11:20:00Z" w16du:dateUtc="2024-11-25T10:20:00Z"/>
        </w:rPr>
      </w:pPr>
      <w:ins w:id="1146" w:author="Thomas Stockhammer (24/11/25)" w:date="2024-11-25T11:20:00Z" w16du:dateUtc="2024-11-25T10:20:00Z">
        <w:r w:rsidRPr="003F3BA6">
          <w:t>Time Synchronization may be fully supported in TS 26.517 </w:t>
        </w:r>
        <w:r>
          <w:t>[30]</w:t>
        </w:r>
        <w:r w:rsidRPr="003F3BA6">
          <w:t xml:space="preserve"> by referencing the required functionality in TS 26.346 [16] in clause 4.6.</w:t>
        </w:r>
      </w:ins>
    </w:p>
    <w:p w14:paraId="21BE4B0F" w14:textId="77777777" w:rsidR="006B7DE7" w:rsidRPr="003F3BA6" w:rsidRDefault="006B7DE7" w:rsidP="006B7DE7">
      <w:pPr>
        <w:rPr>
          <w:ins w:id="1147" w:author="Thomas Stockhammer (24/11/25)" w:date="2024-11-25T11:20:00Z" w16du:dateUtc="2024-11-25T10:20:00Z"/>
        </w:rPr>
      </w:pPr>
      <w:ins w:id="1148" w:author="Thomas Stockhammer (24/11/25)" w:date="2024-11-25T11:20:00Z" w16du:dateUtc="2024-11-25T10:20:00Z">
        <w:r w:rsidRPr="003F3BA6">
          <w:t xml:space="preserve">This would require updates to the MBS architecture as well as stage-3 extensions, unless the functionality is supported in existing MBS network functions. </w:t>
        </w:r>
      </w:ins>
    </w:p>
    <w:p w14:paraId="1C523B38" w14:textId="7FF15DAC" w:rsidR="006B7DE7" w:rsidRPr="003F3BA6" w:rsidRDefault="006B7DE7" w:rsidP="006B7DE7">
      <w:pPr>
        <w:rPr>
          <w:ins w:id="1149" w:author="Thomas Stockhammer (24/11/25)" w:date="2024-11-25T11:20:00Z" w16du:dateUtc="2024-11-25T10:20:00Z"/>
        </w:rPr>
      </w:pPr>
      <w:ins w:id="1150" w:author="Thomas Stockhammer (24/11/25)" w:date="2024-11-25T11:20:00Z" w16du:dateUtc="2024-11-25T10:20:00Z">
        <w:r w:rsidRPr="003F3BA6">
          <w:t>Candidate solutions to support the network functionalities (i.e. the SNTP server) for this feature may include</w:t>
        </w:r>
      </w:ins>
      <w:ins w:id="1151" w:author="Richard Bradbury" w:date="2024-11-26T00:22:00Z" w16du:dateUtc="2024-11-26T00:22:00Z">
        <w:r w:rsidR="007556AF">
          <w:t>:</w:t>
        </w:r>
      </w:ins>
    </w:p>
    <w:p w14:paraId="19B692BC" w14:textId="77777777" w:rsidR="006B7DE7" w:rsidRPr="003F3BA6" w:rsidRDefault="006B7DE7" w:rsidP="006B7DE7">
      <w:pPr>
        <w:ind w:left="568" w:hanging="284"/>
        <w:rPr>
          <w:ins w:id="1152" w:author="Thomas Stockhammer (24/11/25)" w:date="2024-11-25T11:20:00Z" w16du:dateUtc="2024-11-25T10:20:00Z"/>
        </w:rPr>
      </w:pPr>
      <w:ins w:id="1153" w:author="Thomas Stockhammer (24/11/25)" w:date="2024-11-25T11:20:00Z" w16du:dateUtc="2024-11-25T10:20:00Z">
        <w:r w:rsidRPr="003F3BA6">
          <w:t>-</w:t>
        </w:r>
        <w:r w:rsidRPr="003F3BA6">
          <w:tab/>
          <w:t xml:space="preserve">the addition of a function in the MBSTF, or </w:t>
        </w:r>
      </w:ins>
    </w:p>
    <w:p w14:paraId="0C280367" w14:textId="77777777" w:rsidR="006B7DE7" w:rsidRPr="003F3BA6" w:rsidRDefault="006B7DE7" w:rsidP="006B7DE7">
      <w:pPr>
        <w:ind w:left="568" w:hanging="284"/>
        <w:rPr>
          <w:ins w:id="1154" w:author="Thomas Stockhammer (24/11/25)" w:date="2024-11-25T11:20:00Z" w16du:dateUtc="2024-11-25T10:20:00Z"/>
        </w:rPr>
      </w:pPr>
      <w:ins w:id="1155" w:author="Thomas Stockhammer (24/11/25)" w:date="2024-11-25T11:20:00Z" w16du:dateUtc="2024-11-25T10:20:00Z">
        <w:r w:rsidRPr="003F3BA6">
          <w:t>-</w:t>
        </w:r>
        <w:r w:rsidRPr="003F3BA6">
          <w:tab/>
          <w:t>the addition of a function in the MBSF, or</w:t>
        </w:r>
      </w:ins>
    </w:p>
    <w:p w14:paraId="7617365E" w14:textId="77777777" w:rsidR="006B7DE7" w:rsidRPr="003F3BA6" w:rsidRDefault="006B7DE7" w:rsidP="006B7DE7">
      <w:pPr>
        <w:ind w:left="568" w:hanging="284"/>
        <w:rPr>
          <w:ins w:id="1156" w:author="Thomas Stockhammer (24/11/25)" w:date="2024-11-25T11:20:00Z" w16du:dateUtc="2024-11-25T10:20:00Z"/>
        </w:rPr>
      </w:pPr>
      <w:ins w:id="1157" w:author="Thomas Stockhammer (24/11/25)" w:date="2024-11-25T11:20:00Z" w16du:dateUtc="2024-11-25T10:20:00Z">
        <w:r w:rsidRPr="003F3BA6">
          <w:t>-</w:t>
        </w:r>
        <w:r w:rsidRPr="003F3BA6">
          <w:tab/>
          <w:t xml:space="preserve">a new network entity shared between all functions requiring time synchronization. </w:t>
        </w:r>
      </w:ins>
    </w:p>
    <w:p w14:paraId="738DBDF0" w14:textId="77777777" w:rsidR="006B7DE7" w:rsidRPr="003F3BA6" w:rsidRDefault="006B7DE7" w:rsidP="006B7DE7">
      <w:pPr>
        <w:rPr>
          <w:ins w:id="1158" w:author="Thomas Stockhammer (24/11/25)" w:date="2024-11-25T11:20:00Z" w16du:dateUtc="2024-11-25T10:20:00Z"/>
        </w:rPr>
      </w:pPr>
      <w:ins w:id="1159" w:author="Thomas Stockhammer (24/11/25)" w:date="2024-11-25T11:20:00Z" w16du:dateUtc="2024-11-25T10:20:00Z">
        <w:r w:rsidRPr="003F3BA6">
          <w:t>It is recommended to address this functionality in normative specifications.</w:t>
        </w:r>
      </w:ins>
    </w:p>
    <w:p w14:paraId="1FBCA1E4" w14:textId="77777777" w:rsidR="006B7DE7" w:rsidRPr="003F3BA6" w:rsidRDefault="006B7DE7" w:rsidP="006B7DE7">
      <w:pPr>
        <w:keepNext/>
        <w:keepLines/>
        <w:spacing w:before="120"/>
        <w:ind w:left="1134" w:hanging="1134"/>
        <w:outlineLvl w:val="2"/>
        <w:rPr>
          <w:ins w:id="1160" w:author="Thomas Stockhammer (24/11/25)" w:date="2024-11-25T11:20:00Z" w16du:dateUtc="2024-11-25T10:20:00Z"/>
          <w:rFonts w:ascii="Arial" w:hAnsi="Arial"/>
          <w:sz w:val="28"/>
        </w:rPr>
      </w:pPr>
      <w:ins w:id="1161" w:author="Thomas Stockhammer (24/11/25)" w:date="2024-11-25T11:20:00Z" w16du:dateUtc="2024-11-25T10:20:00Z">
        <w:r w:rsidRPr="003F3BA6">
          <w:rPr>
            <w:rFonts w:ascii="Arial" w:hAnsi="Arial"/>
            <w:sz w:val="28"/>
          </w:rPr>
          <w:t>5.11.4</w:t>
        </w:r>
        <w:r w:rsidRPr="003F3BA6">
          <w:rPr>
            <w:rFonts w:ascii="Arial" w:hAnsi="Arial"/>
            <w:sz w:val="28"/>
          </w:rPr>
          <w:tab/>
          <w:t>Summary and conclusions</w:t>
        </w:r>
      </w:ins>
    </w:p>
    <w:p w14:paraId="229B6B7E" w14:textId="667E3D95" w:rsidR="006B7DE7" w:rsidRPr="003F3BA6" w:rsidRDefault="006B7DE7" w:rsidP="006B7DE7">
      <w:pPr>
        <w:rPr>
          <w:ins w:id="1162" w:author="Thomas Stockhammer (24/11/25)" w:date="2024-11-25T11:20:00Z" w16du:dateUtc="2024-11-25T10:20:00Z"/>
        </w:rPr>
      </w:pPr>
      <w:ins w:id="1163" w:author="Thomas Stockhammer (24/11/25)" w:date="2024-11-25T11:20:00Z" w16du:dateUtc="2024-11-25T10:20:00Z">
        <w:r w:rsidRPr="003F3BA6">
          <w:t>It is recommended to address the following functionalities that are available in MBMS for MBS User Services</w:t>
        </w:r>
      </w:ins>
      <w:ins w:id="1164" w:author="Richard Bradbury" w:date="2024-11-26T00:22:00Z" w16du:dateUtc="2024-11-26T00:22:00Z">
        <w:r w:rsidR="007556AF">
          <w:t>:</w:t>
        </w:r>
      </w:ins>
    </w:p>
    <w:p w14:paraId="3F777513" w14:textId="5B4AC71E" w:rsidR="006B7DE7" w:rsidRPr="003F3BA6" w:rsidRDefault="007556AF" w:rsidP="006B7DE7">
      <w:pPr>
        <w:ind w:left="568" w:hanging="284"/>
        <w:rPr>
          <w:ins w:id="1165" w:author="Thomas Stockhammer (24/11/25)" w:date="2024-11-25T11:20:00Z" w16du:dateUtc="2024-11-25T10:20:00Z"/>
        </w:rPr>
      </w:pPr>
      <w:ins w:id="1166" w:author="Richard Bradbury" w:date="2024-11-26T00:22:00Z" w16du:dateUtc="2024-11-26T00:22:00Z">
        <w:r>
          <w:t>1.</w:t>
        </w:r>
      </w:ins>
      <w:ins w:id="1167" w:author="Thomas Stockhammer (24/11/25)" w:date="2024-11-25T11:20:00Z" w16du:dateUtc="2024-11-25T10:20:00Z">
        <w:r w:rsidR="006B7DE7" w:rsidRPr="003F3BA6">
          <w:tab/>
        </w:r>
      </w:ins>
      <w:ins w:id="1168" w:author="Richard Bradbury" w:date="2024-11-26T00:22:00Z" w16du:dateUtc="2024-11-26T00:22:00Z">
        <w:r>
          <w:t>T</w:t>
        </w:r>
      </w:ins>
      <w:ins w:id="1169" w:author="Thomas Stockhammer (24/11/25)" w:date="2024-11-25T11:20:00Z" w16du:dateUtc="2024-11-25T10:20:00Z">
        <w:r w:rsidR="006B7DE7" w:rsidRPr="003F3BA6">
          <w:t>he generic Application Service as defined in clause</w:t>
        </w:r>
      </w:ins>
      <w:ins w:id="1170" w:author="Richard Bradbury" w:date="2024-11-26T00:51:00Z" w16du:dateUtc="2024-11-26T00:51:00Z">
        <w:r w:rsidR="00DB05AE">
          <w:t> </w:t>
        </w:r>
      </w:ins>
      <w:ins w:id="1171" w:author="Thomas Stockhammer (24/11/25)" w:date="2024-11-25T11:20:00Z" w16du:dateUtc="2024-11-25T10:20:00Z">
        <w:r w:rsidR="006B7DE7" w:rsidRPr="003F3BA6">
          <w:t>7.6 of TS</w:t>
        </w:r>
      </w:ins>
      <w:ins w:id="1172" w:author="Richard Bradbury" w:date="2024-11-26T00:51:00Z" w16du:dateUtc="2024-11-26T00:51:00Z">
        <w:r w:rsidR="00DB05AE">
          <w:t> </w:t>
        </w:r>
      </w:ins>
      <w:ins w:id="1173" w:author="Thomas Stockhammer (24/11/25)" w:date="2024-11-25T11:20:00Z" w16du:dateUtc="2024-11-25T10:20:00Z">
        <w:r w:rsidR="006B7DE7" w:rsidRPr="003F3BA6">
          <w:t>26.346</w:t>
        </w:r>
      </w:ins>
      <w:ins w:id="1174" w:author="Richard Bradbury" w:date="2024-11-26T00:51:00Z" w16du:dateUtc="2024-11-26T00:51:00Z">
        <w:r w:rsidR="00DB05AE">
          <w:t> </w:t>
        </w:r>
      </w:ins>
      <w:ins w:id="1175" w:author="Thomas Stockhammer (24/11/25)" w:date="2024-11-25T11:20:00Z" w16du:dateUtc="2024-11-25T10:20:00Z">
        <w:r w:rsidR="006B7DE7" w:rsidRPr="003F3BA6">
          <w:t>[16] based on the discussion in clause</w:t>
        </w:r>
      </w:ins>
      <w:ins w:id="1176" w:author="Richard Bradbury" w:date="2024-11-26T00:22:00Z" w16du:dateUtc="2024-11-26T00:22:00Z">
        <w:r>
          <w:t> </w:t>
        </w:r>
      </w:ins>
      <w:ins w:id="1177" w:author="Thomas Stockhammer (24/11/25)" w:date="2024-11-25T11:20:00Z" w16du:dateUtc="2024-11-25T10:20:00Z">
        <w:r w:rsidR="006B7DE7" w:rsidRPr="003F3BA6">
          <w:t>5.11.3.2</w:t>
        </w:r>
      </w:ins>
      <w:ins w:id="1178" w:author="Richard Bradbury" w:date="2024-11-26T00:22:00Z" w16du:dateUtc="2024-11-26T00:22:00Z">
        <w:r>
          <w:t>.</w:t>
        </w:r>
      </w:ins>
    </w:p>
    <w:p w14:paraId="64D32B7F" w14:textId="5CC2DC38" w:rsidR="006B7DE7" w:rsidRPr="003F3BA6" w:rsidRDefault="007556AF" w:rsidP="006B7DE7">
      <w:pPr>
        <w:ind w:left="568" w:hanging="284"/>
        <w:rPr>
          <w:ins w:id="1179" w:author="Thomas Stockhammer (24/11/25)" w:date="2024-11-25T11:20:00Z" w16du:dateUtc="2024-11-25T10:20:00Z"/>
        </w:rPr>
      </w:pPr>
      <w:ins w:id="1180" w:author="Richard Bradbury" w:date="2024-11-26T00:22:00Z" w16du:dateUtc="2024-11-26T00:22:00Z">
        <w:r>
          <w:t>2.</w:t>
        </w:r>
      </w:ins>
      <w:ins w:id="1181" w:author="Thomas Stockhammer (24/11/25)" w:date="2024-11-25T11:20:00Z" w16du:dateUtc="2024-11-25T10:20:00Z">
        <w:r w:rsidR="006B7DE7" w:rsidRPr="003F3BA6">
          <w:tab/>
          <w:t>Partial file handling as defined in clause 7.9 of TS 26.346 [16] based on the discussion in clause</w:t>
        </w:r>
      </w:ins>
      <w:ins w:id="1182" w:author="Richard Bradbury" w:date="2024-11-26T00:23:00Z" w16du:dateUtc="2024-11-26T00:23:00Z">
        <w:r>
          <w:t> </w:t>
        </w:r>
      </w:ins>
      <w:ins w:id="1183" w:author="Thomas Stockhammer (24/11/25)" w:date="2024-11-25T11:20:00Z" w16du:dateUtc="2024-11-25T10:20:00Z">
        <w:r w:rsidR="006B7DE7" w:rsidRPr="003F3BA6">
          <w:t>5.11.3.3,</w:t>
        </w:r>
      </w:ins>
    </w:p>
    <w:p w14:paraId="14389FED" w14:textId="0420F9B1" w:rsidR="006B7DE7" w:rsidRPr="003F3BA6" w:rsidRDefault="007556AF" w:rsidP="006B7DE7">
      <w:pPr>
        <w:ind w:left="568" w:hanging="284"/>
        <w:rPr>
          <w:ins w:id="1184" w:author="Thomas Stockhammer (24/11/25)" w:date="2024-11-25T11:20:00Z" w16du:dateUtc="2024-11-25T10:20:00Z"/>
        </w:rPr>
      </w:pPr>
      <w:ins w:id="1185" w:author="Richard Bradbury" w:date="2024-11-26T00:22:00Z" w16du:dateUtc="2024-11-26T00:22:00Z">
        <w:r>
          <w:t>3.</w:t>
        </w:r>
      </w:ins>
      <w:ins w:id="1186" w:author="Thomas Stockhammer (24/11/25)" w:date="2024-11-25T11:20:00Z" w16du:dateUtc="2024-11-25T10:20:00Z">
        <w:r w:rsidR="006B7DE7" w:rsidRPr="003F3BA6">
          <w:tab/>
          <w:t>Reporting of metrics based on the discussion in clause</w:t>
        </w:r>
      </w:ins>
      <w:ins w:id="1187" w:author="Richard Bradbury" w:date="2024-11-26T00:22:00Z" w16du:dateUtc="2024-11-26T00:22:00Z">
        <w:r>
          <w:t> </w:t>
        </w:r>
      </w:ins>
      <w:ins w:id="1188" w:author="Thomas Stockhammer (24/11/25)" w:date="2024-11-25T11:20:00Z" w16du:dateUtc="2024-11-25T10:20:00Z">
        <w:r w:rsidR="006B7DE7" w:rsidRPr="003F3BA6">
          <w:t>5.11.3.4,</w:t>
        </w:r>
      </w:ins>
    </w:p>
    <w:p w14:paraId="5B5BF314" w14:textId="61022C19" w:rsidR="006B7DE7" w:rsidRPr="003F3BA6" w:rsidRDefault="007556AF" w:rsidP="006B7DE7">
      <w:pPr>
        <w:ind w:left="568" w:hanging="284"/>
        <w:rPr>
          <w:ins w:id="1189" w:author="Thomas Stockhammer (24/11/25)" w:date="2024-11-25T11:20:00Z" w16du:dateUtc="2024-11-25T10:20:00Z"/>
        </w:rPr>
      </w:pPr>
      <w:ins w:id="1190" w:author="Richard Bradbury" w:date="2024-11-26T00:22:00Z" w16du:dateUtc="2024-11-26T00:22:00Z">
        <w:r>
          <w:t>4.</w:t>
        </w:r>
      </w:ins>
      <w:ins w:id="1191" w:author="Thomas Stockhammer (24/11/25)" w:date="2024-11-25T11:20:00Z" w16du:dateUtc="2024-11-25T10:20:00Z">
        <w:r w:rsidR="006B7DE7" w:rsidRPr="003F3BA6">
          <w:tab/>
          <w:t>Time Synchronization as defined in TS</w:t>
        </w:r>
      </w:ins>
      <w:ins w:id="1192" w:author="Richard Bradbury" w:date="2024-11-26T00:23:00Z" w16du:dateUtc="2024-11-26T00:23:00Z">
        <w:r>
          <w:t> </w:t>
        </w:r>
      </w:ins>
      <w:ins w:id="1193" w:author="Thomas Stockhammer (24/11/25)" w:date="2024-11-25T11:20:00Z" w16du:dateUtc="2024-11-25T10:20:00Z">
        <w:r w:rsidR="006B7DE7" w:rsidRPr="003F3BA6">
          <w:t>26.346</w:t>
        </w:r>
      </w:ins>
      <w:ins w:id="1194" w:author="Richard Bradbury" w:date="2024-11-26T00:23:00Z" w16du:dateUtc="2024-11-26T00:23:00Z">
        <w:r>
          <w:t> </w:t>
        </w:r>
      </w:ins>
      <w:ins w:id="1195" w:author="Thomas Stockhammer (24/11/25)" w:date="2024-11-25T11:20:00Z" w16du:dateUtc="2024-11-25T10:20:00Z">
        <w:r w:rsidR="006B7DE7" w:rsidRPr="003F3BA6">
          <w:t>[16] in clause</w:t>
        </w:r>
      </w:ins>
      <w:ins w:id="1196" w:author="Richard Bradbury" w:date="2024-11-26T00:23:00Z" w16du:dateUtc="2024-11-26T00:23:00Z">
        <w:r>
          <w:t> </w:t>
        </w:r>
      </w:ins>
      <w:ins w:id="1197" w:author="Thomas Stockhammer (24/11/25)" w:date="2024-11-25T11:20:00Z" w16du:dateUtc="2024-11-25T10:20:00Z">
        <w:r w:rsidR="006B7DE7" w:rsidRPr="003F3BA6">
          <w:t>4.6 based on the discussion in clause</w:t>
        </w:r>
      </w:ins>
      <w:ins w:id="1198" w:author="Richard Bradbury" w:date="2024-11-26T00:23:00Z" w16du:dateUtc="2024-11-26T00:23:00Z">
        <w:r>
          <w:t> </w:t>
        </w:r>
      </w:ins>
      <w:ins w:id="1199" w:author="Thomas Stockhammer (24/11/25)" w:date="2024-11-25T11:20:00Z" w16du:dateUtc="2024-11-25T10:20:00Z">
        <w:r w:rsidR="006B7DE7" w:rsidRPr="003F3BA6">
          <w:t>5.11.3.6.</w:t>
        </w:r>
      </w:ins>
    </w:p>
    <w:p w14:paraId="71893801" w14:textId="77777777" w:rsidR="006B7DE7" w:rsidRPr="005E4726" w:rsidRDefault="006B7DE7" w:rsidP="006B7DE7">
      <w:pPr>
        <w:rPr>
          <w:ins w:id="1200" w:author="Thomas Stockhammer (24/11/25)" w:date="2024-11-25T11:20:00Z" w16du:dateUtc="2024-11-25T10:20:00Z"/>
          <w:noProof/>
        </w:rPr>
      </w:pPr>
      <w:ins w:id="1201" w:author="Thomas Stockhammer (24/11/25)" w:date="2024-11-25T11:20:00Z" w16du:dateUtc="2024-11-25T10:20:00Z">
        <w:r w:rsidRPr="003F3BA6">
          <w:rPr>
            <w:noProof/>
          </w:rPr>
          <w:lastRenderedPageBreak/>
          <w:t>Other aspects identified in clause 5.11.2 for aligning MBS and MBMS are for further study.</w:t>
        </w:r>
      </w:ins>
    </w:p>
    <w:p w14:paraId="061C441E" w14:textId="77777777" w:rsidR="007556AF" w:rsidRDefault="007556AF" w:rsidP="00F451C0">
      <w:pPr>
        <w:pStyle w:val="Heading2"/>
        <w:rPr>
          <w:highlight w:val="yellow"/>
        </w:rPr>
        <w:sectPr w:rsidR="007556AF" w:rsidSect="007556AF">
          <w:footnotePr>
            <w:numRestart w:val="eachSect"/>
          </w:footnotePr>
          <w:pgSz w:w="11907" w:h="16840" w:code="9"/>
          <w:pgMar w:top="1418" w:right="1134" w:bottom="1134" w:left="1134" w:header="680" w:footer="567" w:gutter="0"/>
          <w:cols w:space="720"/>
          <w:docGrid w:linePitch="272"/>
        </w:sectPr>
      </w:pPr>
    </w:p>
    <w:p w14:paraId="343BBBBC"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D573254" w14:textId="77777777" w:rsidR="002C165A" w:rsidRDefault="002C165A" w:rsidP="002C165A">
      <w:pPr>
        <w:pStyle w:val="Heading4"/>
        <w:rPr>
          <w:noProof/>
        </w:rPr>
      </w:pPr>
      <w:bookmarkStart w:id="1202" w:name="_Toc73026788"/>
      <w:bookmarkStart w:id="1203" w:name="_Toc73627502"/>
      <w:r>
        <w:rPr>
          <w:noProof/>
        </w:rPr>
        <w:t>7.2.1.4</w:t>
      </w:r>
      <w:r>
        <w:rPr>
          <w:noProof/>
        </w:rPr>
        <w:tab/>
        <w:t>Mapping to Collaboration B0</w:t>
      </w:r>
      <w:bookmarkEnd w:id="1202"/>
      <w:bookmarkEnd w:id="1203"/>
    </w:p>
    <w:p w14:paraId="35327052" w14:textId="77777777" w:rsidR="002C165A" w:rsidRDefault="002C165A" w:rsidP="002C165A">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6B0BCF48" w14:textId="77777777" w:rsidR="002C165A" w:rsidRDefault="002C165A" w:rsidP="002C165A">
      <w:pPr>
        <w:jc w:val="center"/>
      </w:pPr>
      <w:r>
        <w:rPr>
          <w:noProof/>
          <w:lang w:val="en-US" w:eastAsia="zh-CN"/>
        </w:rPr>
        <w:drawing>
          <wp:inline distT="0" distB="0" distL="0" distR="0" wp14:anchorId="45889B15" wp14:editId="24B243C1">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3F1BE0A9" w14:textId="77777777" w:rsidR="002C165A" w:rsidRDefault="002C165A" w:rsidP="002C165A">
      <w:pPr>
        <w:pStyle w:val="TF"/>
        <w:sectPr w:rsidR="002C165A" w:rsidSect="007556AF">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B8695A1" w14:textId="77777777" w:rsidR="002C165A" w:rsidRDefault="002C165A" w:rsidP="002C165A">
      <w:pPr>
        <w:keepNext/>
        <w:rPr>
          <w:noProof/>
        </w:rPr>
      </w:pPr>
      <w:r>
        <w:rPr>
          <w:noProof/>
        </w:rPr>
        <w:lastRenderedPageBreak/>
        <w:t>In this mapping:</w:t>
      </w:r>
    </w:p>
    <w:p w14:paraId="6526F9FB" w14:textId="77777777" w:rsidR="002C165A" w:rsidRDefault="002C165A" w:rsidP="002C165A">
      <w:pPr>
        <w:pStyle w:val="B1"/>
        <w:keepNext/>
        <w:rPr>
          <w:noProof/>
        </w:rPr>
      </w:pPr>
      <w:r>
        <w:rPr>
          <w:noProof/>
        </w:rPr>
        <w:t>1.</w:t>
      </w:r>
      <w:r>
        <w:rPr>
          <w:noProof/>
        </w:rPr>
        <w:tab/>
        <w:t xml:space="preserve">The </w:t>
      </w:r>
      <w:r>
        <w:rPr>
          <w:i/>
          <w:iCs/>
          <w:noProof/>
        </w:rPr>
        <w:t>Multicast server</w:t>
      </w:r>
      <w:r>
        <w:rPr>
          <w:noProof/>
        </w:rPr>
        <w:t xml:space="preserve"> function is realised by the MBSTF.</w:t>
      </w:r>
    </w:p>
    <w:p w14:paraId="235110BD" w14:textId="77777777" w:rsidR="002C165A" w:rsidRDefault="002C165A" w:rsidP="002C165A">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77FBF47B" w14:textId="1AB504B7" w:rsidR="002C165A" w:rsidRDefault="002C165A">
      <w:pPr>
        <w:pStyle w:val="NO"/>
        <w:rPr>
          <w:noProof/>
        </w:rPr>
        <w:pPrChange w:id="1204" w:author="Thomas Stockhammer (24/11/25)" w:date="2024-11-25T11:20:00Z" w16du:dateUtc="2024-11-25T10:20:00Z">
          <w:pPr>
            <w:pStyle w:val="EditorsNote"/>
          </w:pPr>
        </w:pPrChange>
      </w:pPr>
      <w:del w:id="1205" w:author="Thomas Stockhammer (24/11/25)" w:date="2024-11-25T11:20:00Z" w16du:dateUtc="2024-11-25T10:20:00Z">
        <w:r>
          <w:rPr>
            <w:noProof/>
          </w:rPr>
          <w:delText>Editor’s Note</w:delText>
        </w:r>
      </w:del>
      <w:ins w:id="1206" w:author="Thomas Stockhammer (24/11/25)" w:date="2024-11-25T11:20:00Z" w16du:dateUtc="2024-11-25T10:20:00Z">
        <w:r>
          <w:rPr>
            <w:noProof/>
          </w:rPr>
          <w:t>NOTE</w:t>
        </w:r>
      </w:ins>
      <w:r>
        <w:rPr>
          <w:noProof/>
        </w:rPr>
        <w:t>:</w:t>
      </w:r>
      <w:del w:id="1207" w:author="Richard Bradbury" w:date="2024-11-26T00:23:00Z" w16du:dateUtc="2024-11-26T00:23:00Z">
        <w:r w:rsidDel="007556AF">
          <w:rPr>
            <w:noProof/>
          </w:rPr>
          <w:delText xml:space="preserve"> </w:delText>
        </w:r>
      </w:del>
      <w:ins w:id="1208" w:author="Richard Bradbury" w:date="2024-11-26T00:23:00Z" w16du:dateUtc="2024-11-26T00:23:00Z">
        <w:r w:rsidR="007556AF">
          <w:rPr>
            <w:noProof/>
          </w:rPr>
          <w:tab/>
        </w:r>
      </w:ins>
      <w:r>
        <w:rPr>
          <w:noProof/>
        </w:rPr>
        <w:t>xMB-C (Rel</w:t>
      </w:r>
      <w:r>
        <w:rPr>
          <w:noProof/>
        </w:rPr>
        <w:noBreakHyphen/>
        <w:t>17) may be redesignated Nmbsf or Nx4 following consultation with SA2.</w:t>
      </w:r>
    </w:p>
    <w:p w14:paraId="17DEFA03" w14:textId="77777777" w:rsidR="002C165A" w:rsidRDefault="002C165A" w:rsidP="002C165A">
      <w:pPr>
        <w:pStyle w:val="B2"/>
        <w:keepNext/>
        <w:ind w:hanging="283"/>
        <w:rPr>
          <w:noProof/>
        </w:rPr>
      </w:pPr>
      <w:r>
        <w:rPr>
          <w:noProof/>
        </w:rPr>
        <w:t>-</w:t>
      </w:r>
      <w:r>
        <w:rPr>
          <w:noProof/>
        </w:rPr>
        <w:tab/>
        <w:t>The Object delivery method is provisioned.</w:t>
      </w:r>
    </w:p>
    <w:p w14:paraId="602A0B25" w14:textId="77777777" w:rsidR="002C165A" w:rsidRDefault="002C165A" w:rsidP="002C165A">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w:t>
      </w:r>
      <w:proofErr w:type="spellStart"/>
      <w:r>
        <w:t>xMB</w:t>
      </w:r>
      <w:proofErr w:type="spellEnd"/>
      <w:r>
        <w:t>-U pull mode procedures.</w:t>
      </w:r>
    </w:p>
    <w:p w14:paraId="47FA8446" w14:textId="77777777" w:rsidR="002C165A" w:rsidRDefault="002C165A" w:rsidP="002C165A">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w:t>
      </w:r>
      <w:proofErr w:type="spellStart"/>
      <w:r>
        <w:t>xMB</w:t>
      </w:r>
      <w:proofErr w:type="spellEnd"/>
      <w:r>
        <w:t>-U push mode procedures.</w:t>
      </w:r>
    </w:p>
    <w:p w14:paraId="70B1589A" w14:textId="2F3A3D5C" w:rsidR="002C165A" w:rsidRDefault="002C165A">
      <w:pPr>
        <w:pStyle w:val="NO"/>
        <w:rPr>
          <w:noProof/>
        </w:rPr>
        <w:pPrChange w:id="1209" w:author="Thomas Stockhammer (24/11/25)" w:date="2024-11-25T11:20:00Z" w16du:dateUtc="2024-11-25T10:20:00Z">
          <w:pPr>
            <w:pStyle w:val="EditorsNote"/>
          </w:pPr>
        </w:pPrChange>
      </w:pPr>
      <w:del w:id="1210" w:author="Thomas Stockhammer (24/11/25)" w:date="2024-11-25T11:20:00Z" w16du:dateUtc="2024-11-25T10:20:00Z">
        <w:r>
          <w:rPr>
            <w:noProof/>
          </w:rPr>
          <w:delText>Editor’s Note</w:delText>
        </w:r>
      </w:del>
      <w:ins w:id="1211" w:author="Thomas Stockhammer (24/11/25)" w:date="2024-11-25T11:20:00Z" w16du:dateUtc="2024-11-25T10:20:00Z">
        <w:r>
          <w:rPr>
            <w:noProof/>
          </w:rPr>
          <w:t>NOTE</w:t>
        </w:r>
      </w:ins>
      <w:r>
        <w:rPr>
          <w:noProof/>
        </w:rPr>
        <w:t>:</w:t>
      </w:r>
      <w:del w:id="1212" w:author="Richard Bradbury" w:date="2024-11-26T00:23:00Z" w16du:dateUtc="2024-11-26T00:23:00Z">
        <w:r w:rsidDel="007556AF">
          <w:rPr>
            <w:noProof/>
          </w:rPr>
          <w:delText xml:space="preserve"> </w:delText>
        </w:r>
      </w:del>
      <w:ins w:id="1213" w:author="Richard Bradbury" w:date="2024-11-26T00:23:00Z" w16du:dateUtc="2024-11-26T00:23:00Z">
        <w:r w:rsidR="007556AF">
          <w:rPr>
            <w:noProof/>
          </w:rPr>
          <w:tab/>
        </w:r>
      </w:ins>
      <w:r>
        <w:rPr>
          <w:noProof/>
        </w:rPr>
        <w:t>xMB-U may be redesignated Nmbstf or Nx5 following consultation with SA2.</w:t>
      </w:r>
    </w:p>
    <w:p w14:paraId="5EA110B7" w14:textId="77777777" w:rsidR="002C165A" w:rsidRDefault="002C165A" w:rsidP="002C165A">
      <w:pPr>
        <w:pStyle w:val="B1"/>
        <w:keepNext/>
      </w:pPr>
      <w:r>
        <w:t>2.</w:t>
      </w:r>
      <w:r>
        <w:tab/>
        <w:t xml:space="preserve">Reference point </w:t>
      </w:r>
      <w:r>
        <w:rPr>
          <w:b/>
          <w:bCs/>
        </w:rPr>
        <w:t>M</w:t>
      </w:r>
      <w:r>
        <w:t xml:space="preserve"> is realised by MBS</w:t>
      </w:r>
      <w:r>
        <w:noBreakHyphen/>
        <w:t>4</w:t>
      </w:r>
      <w:r>
        <w:noBreakHyphen/>
        <w:t>MC.</w:t>
      </w:r>
    </w:p>
    <w:p w14:paraId="640B3796" w14:textId="77777777" w:rsidR="002C165A" w:rsidRDefault="002C165A" w:rsidP="002C165A">
      <w:pPr>
        <w:pStyle w:val="B2"/>
        <w:keepNext/>
      </w:pPr>
      <w:r>
        <w:t>-</w:t>
      </w:r>
      <w:r>
        <w:tab/>
        <w:t>The MBSTF generates a bitstream according to the specification of the Object delivery method.</w:t>
      </w:r>
    </w:p>
    <w:p w14:paraId="1D60600B" w14:textId="77777777" w:rsidR="002C165A" w:rsidRDefault="002C165A" w:rsidP="002C165A">
      <w:pPr>
        <w:pStyle w:val="B1"/>
      </w:pPr>
      <w:r>
        <w:t>3.</w:t>
      </w:r>
      <w:r>
        <w:tab/>
        <w:t>The MBS session is announced to the 5MBS Client at MBS-5.</w:t>
      </w:r>
    </w:p>
    <w:p w14:paraId="155144B7" w14:textId="1DED84D1" w:rsidR="002C165A" w:rsidRDefault="002C165A" w:rsidP="002C165A">
      <w:pPr>
        <w:pStyle w:val="B2"/>
      </w:pPr>
      <w:r>
        <w:t>-</w:t>
      </w:r>
      <w:r>
        <w:tab/>
        <w:t>The session descrip</w:t>
      </w:r>
      <w:ins w:id="1214" w:author="Richard Bradbury (2024-11-26)" w:date="2024-11-26T10:04:00Z" w16du:dateUtc="2024-11-26T10:04:00Z">
        <w:r w:rsidR="00B97A97">
          <w:t>t</w:t>
        </w:r>
      </w:ins>
      <w:r>
        <w:t>ion may be delivered via a 5MBS session announcement channel generated by the MBSTF at MBS</w:t>
      </w:r>
      <w:r>
        <w:noBreakHyphen/>
        <w:t>4</w:t>
      </w:r>
      <w:r>
        <w:noBreakHyphen/>
        <w:t>MC. This realises the DVB</w:t>
      </w:r>
      <w:r>
        <w:noBreakHyphen/>
        <w:t>MABR multicast gateway configuration transport session.</w:t>
      </w:r>
    </w:p>
    <w:p w14:paraId="69C5D53A" w14:textId="77777777" w:rsidR="002C165A" w:rsidRDefault="002C165A" w:rsidP="002C165A">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65920D7A" w14:textId="77777777" w:rsidR="002C165A" w:rsidRPr="000D1D1E" w:rsidRDefault="002C165A" w:rsidP="002C165A">
      <w:pPr>
        <w:keepNext/>
      </w:pPr>
      <w:r>
        <w:t>In the UE:</w:t>
      </w:r>
    </w:p>
    <w:p w14:paraId="2F1BE161" w14:textId="77777777" w:rsidR="002C165A" w:rsidRPr="000F096D" w:rsidRDefault="002C165A" w:rsidP="002C165A">
      <w:pPr>
        <w:pStyle w:val="B1"/>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5BA21AD5" w14:textId="77777777" w:rsidR="002C165A" w:rsidRDefault="002C165A" w:rsidP="002C165A">
      <w:pPr>
        <w:pStyle w:val="B1"/>
        <w:keepNext/>
      </w:pPr>
      <w:r>
        <w:t>4.</w:t>
      </w:r>
      <w:r>
        <w:tab/>
        <w:t xml:space="preserve">The </w:t>
      </w:r>
      <w:r>
        <w:rPr>
          <w:i/>
          <w:iCs/>
        </w:rPr>
        <w:t>Multicast gateway</w:t>
      </w:r>
      <w:r>
        <w:t xml:space="preserve"> function is realised by the 5MBS Client.</w:t>
      </w:r>
    </w:p>
    <w:p w14:paraId="74EC39FD" w14:textId="77777777" w:rsidR="002C165A" w:rsidRPr="005946BD" w:rsidRDefault="002C165A" w:rsidP="002C165A">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25798C3C" w14:textId="77777777" w:rsidR="002C165A" w:rsidRDefault="002C165A" w:rsidP="002C165A">
      <w:pPr>
        <w:pStyle w:val="B2"/>
        <w:keepNext/>
      </w:pPr>
      <w:r>
        <w:t>-</w:t>
      </w:r>
      <w:r>
        <w:tab/>
        <w:t>The 5BMS Client provides object reassembly and repair functions in line with the 5MBS Object delivery method.</w:t>
      </w:r>
    </w:p>
    <w:p w14:paraId="43058DDF" w14:textId="77777777" w:rsidR="002C165A" w:rsidRDefault="002C165A" w:rsidP="002C165A">
      <w:pPr>
        <w:pStyle w:val="B2"/>
      </w:pPr>
      <w:r>
        <w:t>-</w:t>
      </w:r>
      <w:r>
        <w:tab/>
        <w:t>The 5MBS Client implements dynamic adaptation between multicast transport sessions corresponding to different representations of the same adaptation set.</w:t>
      </w:r>
    </w:p>
    <w:p w14:paraId="47208711" w14:textId="77777777" w:rsidR="002C165A" w:rsidRDefault="002C165A" w:rsidP="002C165A">
      <w:pPr>
        <w:pStyle w:val="B1"/>
        <w:keepNext/>
      </w:pPr>
      <w:r>
        <w:t>5.</w:t>
      </w:r>
      <w:r>
        <w:tab/>
        <w:t xml:space="preserve">HTTP-based object repair at reference point </w:t>
      </w:r>
      <w:r w:rsidRPr="000D1D1E">
        <w:rPr>
          <w:b/>
          <w:bCs/>
        </w:rPr>
        <w:t>A</w:t>
      </w:r>
      <w:r>
        <w:t xml:space="preserve"> is realised by MBS</w:t>
      </w:r>
      <w:r>
        <w:noBreakHyphen/>
        <w:t>4</w:t>
      </w:r>
      <w:r>
        <w:noBreakHyphen/>
        <w:t>UC.</w:t>
      </w:r>
    </w:p>
    <w:p w14:paraId="45EA75F6" w14:textId="77777777" w:rsidR="002C165A" w:rsidRDefault="002C165A" w:rsidP="002C165A">
      <w:pPr>
        <w:pStyle w:val="B2"/>
        <w:keepNext/>
      </w:pPr>
      <w:r>
        <w:t>-</w:t>
      </w:r>
      <w:r>
        <w:tab/>
        <w:t xml:space="preserve">The 5MBS AS may act as a unicast proxy for the external </w:t>
      </w:r>
      <w:r w:rsidRPr="000D1D1E">
        <w:rPr>
          <w:i/>
          <w:iCs/>
        </w:rPr>
        <w:t>Content hosting</w:t>
      </w:r>
      <w:r>
        <w:t xml:space="preserve"> function.</w:t>
      </w:r>
    </w:p>
    <w:p w14:paraId="4EBC2F97" w14:textId="77777777" w:rsidR="002C165A" w:rsidRPr="005946BD" w:rsidRDefault="002C165A" w:rsidP="002C165A">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247A89CD" w14:textId="77777777" w:rsidR="002C165A" w:rsidRDefault="002C165A" w:rsidP="002C165A">
      <w:pPr>
        <w:pStyle w:val="B1"/>
        <w:keepNext/>
      </w:pPr>
      <w:r>
        <w:t>6.</w:t>
      </w:r>
      <w:r>
        <w:tab/>
        <w:t xml:space="preserve">Reference point </w:t>
      </w:r>
      <w:r w:rsidRPr="000F096D">
        <w:rPr>
          <w:b/>
          <w:bCs/>
        </w:rPr>
        <w:t>L</w:t>
      </w:r>
      <w:r>
        <w:t xml:space="preserve"> is realised by MBS</w:t>
      </w:r>
      <w:r>
        <w:noBreakHyphen/>
        <w:t>7.</w:t>
      </w:r>
    </w:p>
    <w:p w14:paraId="0C053E10" w14:textId="77777777" w:rsidR="002C165A" w:rsidRDefault="002C165A" w:rsidP="002C165A">
      <w:pPr>
        <w:pStyle w:val="B2"/>
      </w:pPr>
      <w:r>
        <w:t>-</w:t>
      </w:r>
      <w:r>
        <w:tab/>
        <w:t xml:space="preserve">Intact playback delivery objects are exposed to the </w:t>
      </w:r>
      <w:r w:rsidRPr="000F096D">
        <w:rPr>
          <w:i/>
          <w:iCs/>
        </w:rPr>
        <w:t>Content playback</w:t>
      </w:r>
      <w:r>
        <w:t xml:space="preserve"> function, as required.</w:t>
      </w:r>
    </w:p>
    <w:p w14:paraId="402AB551" w14:textId="77777777" w:rsidR="002C165A" w:rsidRDefault="002C165A" w:rsidP="002C165A">
      <w:pPr>
        <w:pStyle w:val="B1"/>
        <w:keepNext/>
        <w:ind w:left="0" w:firstLine="0"/>
      </w:pPr>
      <w:r>
        <w:t>The following potential gaps merit study in relation to Collaboration B0:</w:t>
      </w:r>
    </w:p>
    <w:p w14:paraId="417AC588" w14:textId="77777777" w:rsidR="002C165A" w:rsidRPr="000D1D1E" w:rsidRDefault="002C165A" w:rsidP="002C165A">
      <w:pPr>
        <w:pStyle w:val="B1"/>
        <w:keepNext/>
        <w:rPr>
          <w:noProof/>
        </w:rPr>
      </w:pPr>
      <w:r>
        <w:rPr>
          <w:noProof/>
        </w:rPr>
        <w:t>1.</w:t>
      </w:r>
      <w:r>
        <w:rPr>
          <w:noProof/>
        </w:rPr>
        <w:tab/>
        <w:t>What interface is used by the MBSF to publish session descriptions to the 5MBS AS?</w:t>
      </w:r>
    </w:p>
    <w:p w14:paraId="1DF8DBD5" w14:textId="7DE3CAA6" w:rsidR="002C165A" w:rsidRDefault="002C165A" w:rsidP="002C165A">
      <w:pPr>
        <w:pStyle w:val="B1"/>
        <w:keepNext/>
      </w:pPr>
      <w:r>
        <w:t>2.</w:t>
      </w:r>
      <w:r>
        <w:tab/>
        <w:t xml:space="preserve">How are multicast </w:t>
      </w:r>
      <w:del w:id="1215" w:author="Thomas Stockhammer (24/11/24)" w:date="2024-11-25T11:30:00Z" w16du:dateUtc="2024-11-25T10:30:00Z">
        <w:r w:rsidDel="003577DA">
          <w:delText>delivey</w:delText>
        </w:r>
      </w:del>
      <w:ins w:id="1216" w:author="Thomas Stockhammer (24/11/24)" w:date="2024-11-25T11:30:00Z" w16du:dateUtc="2024-11-25T10:30:00Z">
        <w:r w:rsidR="003577DA">
          <w:t>delivery</w:t>
        </w:r>
      </w:ins>
      <w:r>
        <w:t xml:space="preserve"> sessions </w:t>
      </w:r>
      <w:r w:rsidRPr="00A81FF2">
        <w:t>corresponding to different representations of the same adaptation set</w:t>
      </w:r>
      <w:r>
        <w:t xml:space="preserve"> configured as part of a single 5MBS session description at </w:t>
      </w:r>
      <w:proofErr w:type="spellStart"/>
      <w:r>
        <w:t>xMB</w:t>
      </w:r>
      <w:proofErr w:type="spellEnd"/>
      <w:r>
        <w:noBreakHyphen/>
        <w:t>C (Rel</w:t>
      </w:r>
      <w:r>
        <w:noBreakHyphen/>
        <w:t>17), Nx2 and MBS</w:t>
      </w:r>
      <w:r>
        <w:noBreakHyphen/>
        <w:t>5?</w:t>
      </w:r>
    </w:p>
    <w:p w14:paraId="6F1643A8" w14:textId="7268C9F4" w:rsidR="002C165A" w:rsidRDefault="002C165A">
      <w:pPr>
        <w:pStyle w:val="NO"/>
        <w:rPr>
          <w:noProof/>
        </w:rPr>
        <w:pPrChange w:id="1217" w:author="Thomas Stockhammer (24/11/25)" w:date="2024-11-25T11:20:00Z" w16du:dateUtc="2024-11-25T10:20:00Z">
          <w:pPr>
            <w:pStyle w:val="EditorsNote"/>
          </w:pPr>
        </w:pPrChange>
      </w:pPr>
      <w:del w:id="1218" w:author="Thomas Stockhammer (24/11/25)" w:date="2024-11-25T11:20:00Z" w16du:dateUtc="2024-11-25T10:20:00Z">
        <w:r>
          <w:rPr>
            <w:noProof/>
          </w:rPr>
          <w:delText>Editor’s Note</w:delText>
        </w:r>
      </w:del>
      <w:ins w:id="1219" w:author="Thomas Stockhammer (24/11/25)" w:date="2024-11-25T11:20:00Z" w16du:dateUtc="2024-11-25T10:20:00Z">
        <w:r>
          <w:rPr>
            <w:noProof/>
          </w:rPr>
          <w:t>NOTE</w:t>
        </w:r>
      </w:ins>
      <w:r>
        <w:rPr>
          <w:noProof/>
        </w:rPr>
        <w:t>:</w:t>
      </w:r>
      <w:del w:id="1220" w:author="Richard Bradbury" w:date="2024-11-26T00:24:00Z" w16du:dateUtc="2024-11-26T00:24:00Z">
        <w:r w:rsidDel="007556AF">
          <w:rPr>
            <w:noProof/>
          </w:rPr>
          <w:delText xml:space="preserve"> </w:delText>
        </w:r>
      </w:del>
      <w:ins w:id="1221" w:author="Richard Bradbury" w:date="2024-11-26T00:24:00Z" w16du:dateUtc="2024-11-26T00:24:00Z">
        <w:r w:rsidR="007556AF">
          <w:rPr>
            <w:noProof/>
          </w:rPr>
          <w:tab/>
        </w:r>
      </w:ins>
      <w:r>
        <w:rPr>
          <w:noProof/>
        </w:rPr>
        <w:t>xMB-C (Rel</w:t>
      </w:r>
      <w:r>
        <w:rPr>
          <w:noProof/>
        </w:rPr>
        <w:noBreakHyphen/>
        <w:t>17) may be redesignated Nmbsf/Nx4 following consultation with SA2.</w:t>
      </w:r>
    </w:p>
    <w:p w14:paraId="442E7699" w14:textId="77777777" w:rsidR="002C165A" w:rsidRDefault="002C165A" w:rsidP="002C165A">
      <w:pPr>
        <w:pStyle w:val="B1"/>
      </w:pPr>
      <w:r>
        <w:t>3.</w:t>
      </w:r>
      <w:r>
        <w:tab/>
        <w:t xml:space="preserve">How is dynamic adaptation achieved in the 5MBS Client between multicast transport sessions </w:t>
      </w:r>
      <w:r w:rsidRPr="00A81FF2">
        <w:t>corresponding to different representations of the same adaptation set</w:t>
      </w:r>
      <w:r>
        <w:t>?</w:t>
      </w:r>
    </w:p>
    <w:p w14:paraId="2F314424"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19286C" w14:textId="7394B370" w:rsidR="00446E0B" w:rsidRPr="00733ACF" w:rsidRDefault="00446E0B" w:rsidP="00446E0B">
      <w:pPr>
        <w:pStyle w:val="Heading2"/>
        <w:rPr>
          <w:lang w:val="en-US"/>
        </w:rPr>
      </w:pPr>
      <w:bookmarkStart w:id="1222" w:name="_Toc73026802"/>
      <w:bookmarkStart w:id="1223" w:name="_Toc73627516"/>
      <w:r>
        <w:rPr>
          <w:lang w:val="en-US"/>
        </w:rPr>
        <w:t>8.3</w:t>
      </w:r>
      <w:r>
        <w:rPr>
          <w:lang w:val="en-US"/>
        </w:rPr>
        <w:tab/>
        <w:t>Recommended normative work</w:t>
      </w:r>
      <w:bookmarkEnd w:id="1222"/>
      <w:bookmarkEnd w:id="1223"/>
      <w:ins w:id="1224" w:author="Thomas Stockhammer (24/11/25)" w:date="2024-11-25T11:20:00Z" w16du:dateUtc="2024-11-25T10:20:00Z">
        <w:r>
          <w:rPr>
            <w:lang w:val="en-US"/>
          </w:rPr>
          <w:t xml:space="preserve"> </w:t>
        </w:r>
      </w:ins>
      <w:ins w:id="1225" w:author="Richard Bradbury" w:date="2024-11-26T00:24:00Z" w16du:dateUtc="2024-11-26T00:24:00Z">
        <w:r w:rsidR="007556AF">
          <w:rPr>
            <w:lang w:val="en-US"/>
          </w:rPr>
          <w:t xml:space="preserve">arising </w:t>
        </w:r>
      </w:ins>
      <w:ins w:id="1226" w:author="Thomas Stockhammer (24/11/25)" w:date="2024-11-25T11:20:00Z" w16du:dateUtc="2024-11-25T10:20:00Z">
        <w:r>
          <w:rPr>
            <w:lang w:val="en-US"/>
          </w:rPr>
          <w:t>from version</w:t>
        </w:r>
      </w:ins>
      <w:ins w:id="1227" w:author="Richard Bradbury" w:date="2024-11-26T00:28:00Z" w16du:dateUtc="2024-11-26T00:28:00Z">
        <w:r w:rsidR="00825CA5">
          <w:rPr>
            <w:lang w:val="en-US"/>
          </w:rPr>
          <w:t> </w:t>
        </w:r>
      </w:ins>
      <w:ins w:id="1228" w:author="Thomas Stockhammer (24/11/25)" w:date="2024-11-25T11:20:00Z" w16du:dateUtc="2024-11-25T10:20:00Z">
        <w:r>
          <w:rPr>
            <w:lang w:val="en-US"/>
          </w:rPr>
          <w:t>17</w:t>
        </w:r>
      </w:ins>
    </w:p>
    <w:p w14:paraId="41309C2A" w14:textId="77777777" w:rsidR="00446E0B" w:rsidRDefault="00446E0B" w:rsidP="00446E0B">
      <w:pPr>
        <w:keepNext/>
        <w:rPr>
          <w:lang w:val="en-US"/>
        </w:rPr>
      </w:pPr>
      <w:r>
        <w:rPr>
          <w:lang w:val="en-US"/>
        </w:rPr>
        <w:t xml:space="preserve">To document the </w:t>
      </w:r>
      <w:r w:rsidRPr="0057093E">
        <w:t>potential standardization areas</w:t>
      </w:r>
      <w:r>
        <w:t xml:space="preserve"> identified in clause 8.2 above, i</w:t>
      </w:r>
      <w:r>
        <w:rPr>
          <w:lang w:val="en-US"/>
        </w:rPr>
        <w:t xml:space="preserve">t is expected that several new specifications </w:t>
      </w:r>
      <w:proofErr w:type="gramStart"/>
      <w:r>
        <w:rPr>
          <w:lang w:val="en-US"/>
        </w:rPr>
        <w:t>are</w:t>
      </w:r>
      <w:proofErr w:type="gramEnd"/>
      <w:r>
        <w:rPr>
          <w:lang w:val="en-US"/>
        </w:rPr>
        <w:t xml:space="preserve"> </w:t>
      </w:r>
      <w:proofErr w:type="gramStart"/>
      <w:r>
        <w:rPr>
          <w:lang w:val="en-US"/>
        </w:rPr>
        <w:t>produced</w:t>
      </w:r>
      <w:proofErr w:type="gramEnd"/>
      <w:r>
        <w:rPr>
          <w:lang w:val="en-US"/>
        </w:rPr>
        <w:t xml:space="preserve"> and several existing specifications are extended.</w:t>
      </w:r>
    </w:p>
    <w:p w14:paraId="00E3C470" w14:textId="77777777" w:rsidR="00446E0B" w:rsidRPr="0057093E" w:rsidRDefault="00446E0B" w:rsidP="00446E0B">
      <w:pPr>
        <w:keepNext/>
      </w:pPr>
      <w:r>
        <w:rPr>
          <w:lang w:val="en-US"/>
        </w:rPr>
        <w:t>In particular, the following normative specification work is recommended for immediate action</w:t>
      </w:r>
      <w:r>
        <w:t>:</w:t>
      </w:r>
    </w:p>
    <w:p w14:paraId="3CF3B39C" w14:textId="77777777" w:rsidR="00446E0B" w:rsidRDefault="00446E0B" w:rsidP="00446E0B">
      <w:pPr>
        <w:pStyle w:val="B1"/>
      </w:pPr>
      <w:r>
        <w:t>1.</w:t>
      </w:r>
      <w:r>
        <w:tab/>
        <w:t>A new architecture specification (as an example, TS 26.502) to define a 5MBS User Service architecture, including the following reference points/interfaces and entities:</w:t>
      </w:r>
    </w:p>
    <w:p w14:paraId="6C3E46FB" w14:textId="77777777" w:rsidR="00446E0B" w:rsidRDefault="00446E0B" w:rsidP="00446E0B">
      <w:pPr>
        <w:pStyle w:val="B1"/>
        <w:keepNext/>
        <w:ind w:left="928" w:hanging="360"/>
      </w:pPr>
      <w:r>
        <w:t>a.</w:t>
      </w:r>
      <w:r>
        <w:tab/>
      </w:r>
      <w:proofErr w:type="gramStart"/>
      <w:r>
        <w:t>New</w:t>
      </w:r>
      <w:proofErr w:type="gramEnd"/>
      <w:r>
        <w:t xml:space="preserve"> entities MBSF, MBSTF, 5MBS Client, and 5MBS AS.</w:t>
      </w:r>
    </w:p>
    <w:p w14:paraId="2C35F249" w14:textId="77777777" w:rsidR="00446E0B" w:rsidRDefault="00446E0B" w:rsidP="00446E0B">
      <w:pPr>
        <w:pStyle w:val="B1"/>
        <w:keepNext/>
        <w:ind w:left="928" w:hanging="360"/>
      </w:pPr>
      <w:r>
        <w:t>b.</w:t>
      </w:r>
      <w:r>
        <w:tab/>
        <w:t>The northbound reference points Nmb6 and Nmb4.</w:t>
      </w:r>
    </w:p>
    <w:p w14:paraId="2C9CB1F6" w14:textId="77777777" w:rsidR="00446E0B" w:rsidRDefault="00446E0B" w:rsidP="00446E0B">
      <w:pPr>
        <w:pStyle w:val="B1"/>
        <w:keepNext/>
        <w:ind w:left="928" w:hanging="360"/>
      </w:pPr>
      <w:r>
        <w:t>c.</w:t>
      </w:r>
      <w:r>
        <w:tab/>
        <w:t>The reference point Nmb2 between the MBSF and the MBSTF.</w:t>
      </w:r>
    </w:p>
    <w:p w14:paraId="1264033C" w14:textId="77777777" w:rsidR="00446E0B" w:rsidRDefault="00446E0B" w:rsidP="00446E0B">
      <w:pPr>
        <w:pStyle w:val="B1"/>
        <w:keepNext/>
        <w:ind w:left="928" w:hanging="360"/>
      </w:pPr>
      <w:r>
        <w:t>d.</w:t>
      </w:r>
      <w:r>
        <w:tab/>
        <w:t>The interfaces between the 5MBS Client and 5MBS network functions: MBS-4-UC, MBS-4-MC and MBS</w:t>
      </w:r>
      <w:r>
        <w:noBreakHyphen/>
        <w:t>5.</w:t>
      </w:r>
    </w:p>
    <w:p w14:paraId="21DCD89C" w14:textId="77777777" w:rsidR="00446E0B" w:rsidRDefault="00446E0B" w:rsidP="00446E0B">
      <w:pPr>
        <w:pStyle w:val="B1"/>
        <w:keepNext/>
        <w:ind w:left="928" w:hanging="360"/>
      </w:pPr>
      <w:r>
        <w:t>e.</w:t>
      </w:r>
      <w:r>
        <w:tab/>
        <w:t>the 5MBS Client reference points MBS-6 and MBS-7.</w:t>
      </w:r>
    </w:p>
    <w:p w14:paraId="306E9AE9" w14:textId="0F589035" w:rsidR="00446E0B" w:rsidRPr="007556AF" w:rsidRDefault="00446E0B">
      <w:pPr>
        <w:pStyle w:val="NO"/>
        <w:pPrChange w:id="1229" w:author="Thomas Stockhammer (24/11/25)" w:date="2024-11-25T11:20:00Z" w16du:dateUtc="2024-11-25T10:20:00Z">
          <w:pPr>
            <w:pStyle w:val="B4"/>
            <w:ind w:left="284" w:firstLine="0"/>
          </w:pPr>
        </w:pPrChange>
      </w:pPr>
      <w:del w:id="1230" w:author="Thomas Stockhammer (24/11/25)" w:date="2024-11-25T11:20:00Z" w16du:dateUtc="2024-11-25T10:20:00Z">
        <w:r w:rsidRPr="000B6314">
          <w:rPr>
            <w:color w:val="FF0000"/>
          </w:rPr>
          <w:delText>Editor’s Note:</w:delText>
        </w:r>
      </w:del>
      <w:ins w:id="1231" w:author="Thomas Stockhammer (24/11/25)" w:date="2024-11-25T11:20:00Z" w16du:dateUtc="2024-11-25T10:20:00Z">
        <w:r>
          <w:t>NOTE</w:t>
        </w:r>
        <w:r w:rsidRPr="000B6314">
          <w:t>:</w:t>
        </w:r>
        <w:r>
          <w:tab/>
          <w:t>at the time of drafting</w:t>
        </w:r>
      </w:ins>
      <w:r w:rsidRPr="007556AF">
        <w:t xml:space="preserve"> there </w:t>
      </w:r>
      <w:del w:id="1232" w:author="Thomas Stockhammer (24/11/25)" w:date="2024-11-25T11:20:00Z" w16du:dateUtc="2024-11-25T10:20:00Z">
        <w:r>
          <w:rPr>
            <w:color w:val="FF0000"/>
          </w:rPr>
          <w:delText>is</w:delText>
        </w:r>
      </w:del>
      <w:ins w:id="1233" w:author="Thomas Stockhammer (24/11/25)" w:date="2024-11-25T11:20:00Z" w16du:dateUtc="2024-11-25T10:20:00Z">
        <w:r>
          <w:t>was</w:t>
        </w:r>
      </w:ins>
      <w:r w:rsidRPr="007556AF">
        <w:t xml:space="preserve"> a dependency on SA2’s work on Rel-17 TS 23.247</w:t>
      </w:r>
      <w:ins w:id="1234" w:author="Richard Bradbury" w:date="2024-11-26T00:26:00Z" w16du:dateUtc="2024-11-26T00:26:00Z">
        <w:r w:rsidR="007556AF">
          <w:t> [26]</w:t>
        </w:r>
      </w:ins>
      <w:del w:id="1235" w:author="Thomas Stockhammer (24/11/25)" w:date="2024-11-25T11:20:00Z" w16du:dateUtc="2024-11-25T10:20:00Z">
        <w:r>
          <w:rPr>
            <w:color w:val="FF0000"/>
          </w:rPr>
          <w:delText xml:space="preserve">, which should be </w:delText>
        </w:r>
        <w:r w:rsidRPr="002B2BAA">
          <w:rPr>
            <w:color w:val="FF0000"/>
          </w:rPr>
          <w:delText>functionally</w:delText>
        </w:r>
        <w:r>
          <w:rPr>
            <w:color w:val="FF0000"/>
          </w:rPr>
          <w:delText xml:space="preserve"> frozen in June 2021</w:delText>
        </w:r>
      </w:del>
      <w:r w:rsidRPr="007556AF">
        <w:t>.</w:t>
      </w:r>
    </w:p>
    <w:p w14:paraId="1E39A600" w14:textId="77777777" w:rsidR="00446E0B" w:rsidRDefault="00446E0B" w:rsidP="00446E0B">
      <w:pPr>
        <w:pStyle w:val="B2"/>
        <w:keepNext/>
        <w:ind w:left="567" w:firstLine="0"/>
      </w:pPr>
      <w:r>
        <w:t>This specification also includes:</w:t>
      </w:r>
    </w:p>
    <w:p w14:paraId="24A2212C" w14:textId="77777777" w:rsidR="00446E0B" w:rsidRDefault="00446E0B" w:rsidP="00446E0B">
      <w:pPr>
        <w:pStyle w:val="B2"/>
        <w:keepNext/>
        <w:ind w:hanging="283"/>
      </w:pPr>
      <w:r>
        <w:t>f.</w:t>
      </w:r>
      <w:r>
        <w:tab/>
        <w:t>Relevant call flows and procedures to support 5GMS over 5MBS.</w:t>
      </w:r>
    </w:p>
    <w:p w14:paraId="7ADF6049" w14:textId="77777777" w:rsidR="00446E0B" w:rsidRDefault="00446E0B" w:rsidP="00446E0B">
      <w:pPr>
        <w:pStyle w:val="B2"/>
        <w:keepNext/>
      </w:pPr>
      <w:r>
        <w:t>g.</w:t>
      </w:r>
      <w:r>
        <w:tab/>
        <w:t>Relevant call flows and procedures to support 5GMS hybrid services.</w:t>
      </w:r>
    </w:p>
    <w:p w14:paraId="667DBF69" w14:textId="77777777" w:rsidR="00446E0B" w:rsidRPr="00571258" w:rsidRDefault="00446E0B" w:rsidP="00446E0B">
      <w:pPr>
        <w:pStyle w:val="B2"/>
      </w:pPr>
      <w:r>
        <w:t>h.</w:t>
      </w:r>
      <w:r>
        <w:tab/>
        <w:t>Relevant call flows and procedures for 5GMS independent usage of 5MBS.</w:t>
      </w:r>
    </w:p>
    <w:p w14:paraId="012518C2" w14:textId="77777777" w:rsidR="00446E0B" w:rsidRDefault="00446E0B" w:rsidP="00446E0B">
      <w:pPr>
        <w:pStyle w:val="B1"/>
        <w:keepNext/>
      </w:pPr>
      <w:r>
        <w:t>2.</w:t>
      </w:r>
      <w:r>
        <w:tab/>
        <w:t>In combination with the new 5MBS User Service Architecture specification (e.g. TS 26.502) above, e</w:t>
      </w:r>
      <w:r w:rsidRPr="00721541">
        <w:t xml:space="preserve">xtend </w:t>
      </w:r>
      <w:r>
        <w:t>TS 26.501 by providing a general description and architecture of:</w:t>
      </w:r>
    </w:p>
    <w:p w14:paraId="07337663" w14:textId="77777777" w:rsidR="00446E0B" w:rsidRDefault="00446E0B" w:rsidP="00446E0B">
      <w:pPr>
        <w:pStyle w:val="B2"/>
        <w:keepNext/>
      </w:pPr>
      <w:r>
        <w:t>a.</w:t>
      </w:r>
      <w:r>
        <w:tab/>
        <w:t>5GMS via 5MBS.</w:t>
      </w:r>
    </w:p>
    <w:p w14:paraId="5C517860" w14:textId="77777777" w:rsidR="00446E0B" w:rsidRDefault="00446E0B" w:rsidP="00446E0B">
      <w:pPr>
        <w:pStyle w:val="B2"/>
        <w:keepNext/>
      </w:pPr>
      <w:r>
        <w:t>b.</w:t>
      </w:r>
      <w:r>
        <w:tab/>
        <w:t>5GMS hybrid services.</w:t>
      </w:r>
    </w:p>
    <w:p w14:paraId="3C83D9FF" w14:textId="77777777" w:rsidR="00446E0B" w:rsidRDefault="00446E0B" w:rsidP="00446E0B">
      <w:pPr>
        <w:pStyle w:val="B2"/>
        <w:keepNext/>
      </w:pPr>
      <w:r>
        <w:t>c.</w:t>
      </w:r>
      <w:r>
        <w:tab/>
        <w:t>5GMS via eMBMS.</w:t>
      </w:r>
    </w:p>
    <w:p w14:paraId="294EE900" w14:textId="77777777" w:rsidR="00446E0B" w:rsidRDefault="00446E0B" w:rsidP="00446E0B">
      <w:pPr>
        <w:pStyle w:val="B2"/>
      </w:pPr>
      <w:r>
        <w:t>d.</w:t>
      </w:r>
      <w:r>
        <w:tab/>
        <w:t>Multicast ABR with 5GMS and 5MBS.</w:t>
      </w:r>
    </w:p>
    <w:p w14:paraId="534D64EA" w14:textId="77777777" w:rsidR="00446E0B" w:rsidRPr="00F15633" w:rsidRDefault="00446E0B" w:rsidP="00446E0B">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5B253C86" w14:textId="77777777" w:rsidR="00446E0B" w:rsidRPr="001C1A79" w:rsidRDefault="00446E0B" w:rsidP="00446E0B">
      <w:pPr>
        <w:pStyle w:val="B1"/>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E8FC083" w14:textId="77777777" w:rsidR="00446E0B" w:rsidRPr="00721541" w:rsidRDefault="00446E0B" w:rsidP="00446E0B">
      <w:pPr>
        <w:pStyle w:val="B1"/>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2BD947A5" w14:textId="77777777" w:rsidR="00446E0B" w:rsidRDefault="00446E0B" w:rsidP="00446E0B">
      <w:pPr>
        <w:pStyle w:val="B1"/>
      </w:pPr>
      <w:r>
        <w:t>5.</w:t>
      </w:r>
      <w:r>
        <w:tab/>
        <w:t>E</w:t>
      </w:r>
      <w:r w:rsidRPr="00721541">
        <w:t>xtend relevant clauses in TS</w:t>
      </w:r>
      <w:r>
        <w:t> </w:t>
      </w:r>
      <w:r w:rsidRPr="00721541">
        <w:t>26.512</w:t>
      </w:r>
      <w:r>
        <w:t> </w:t>
      </w:r>
      <w:r w:rsidRPr="00721541">
        <w:t>[28]</w:t>
      </w:r>
      <w:r>
        <w:t xml:space="preserve"> to realise the procedures defined in the 5MBS User Service Architecture specification (e.g. TS 26.502) above</w:t>
      </w:r>
      <w:r w:rsidDel="001C1A79">
        <w:t xml:space="preserve"> </w:t>
      </w:r>
      <w:r>
        <w:t>for 5GMS via 5MBS, 5GMS hybrid services, 5GMS via eMBMS, and Multicast ABR with 5GMS and 5MBS, as needed.</w:t>
      </w:r>
    </w:p>
    <w:p w14:paraId="100FE249" w14:textId="31535EE9" w:rsidR="00F451C0" w:rsidRDefault="00446E0B" w:rsidP="00446E0B">
      <w:pPr>
        <w:pStyle w:val="B1"/>
      </w:pPr>
      <w:r>
        <w:t>6.</w:t>
      </w:r>
      <w:r>
        <w:tab/>
        <w:t>E</w:t>
      </w:r>
      <w:r w:rsidRPr="00721541">
        <w:t>xtend relevant clauses in TS</w:t>
      </w:r>
      <w:r>
        <w:t> </w:t>
      </w:r>
      <w:r w:rsidRPr="00721541">
        <w:t>2</w:t>
      </w:r>
      <w:r>
        <w:t>6.346 [16] to define protocols and codecs for 5GMS via 5MBS, 5GMS hybrid services, 5GMS via eMBMS, and Multicast ABR with 5GMS and 5MBS, as needed.</w:t>
      </w:r>
    </w:p>
    <w:p w14:paraId="3091E2DB" w14:textId="7F51E98C" w:rsidR="00BE0674" w:rsidRPr="008C6D37" w:rsidRDefault="00BE0674" w:rsidP="00BE0674">
      <w:pPr>
        <w:keepNext/>
        <w:keepLines/>
        <w:spacing w:before="180"/>
        <w:ind w:left="1134" w:hanging="1134"/>
        <w:outlineLvl w:val="1"/>
        <w:rPr>
          <w:ins w:id="1236" w:author="Thomas Stockhammer (24/11/25)" w:date="2024-11-25T11:20:00Z" w16du:dateUtc="2024-11-25T10:20:00Z"/>
          <w:rFonts w:ascii="Arial" w:hAnsi="Arial"/>
          <w:sz w:val="32"/>
          <w:lang w:val="en-US"/>
        </w:rPr>
      </w:pPr>
      <w:ins w:id="1237" w:author="Thomas Stockhammer (24/11/25)" w:date="2024-11-25T11:20:00Z" w16du:dateUtc="2024-11-25T10:20:00Z">
        <w:r w:rsidRPr="008C6D37">
          <w:rPr>
            <w:rFonts w:ascii="Arial" w:hAnsi="Arial"/>
            <w:sz w:val="32"/>
            <w:lang w:val="en-US"/>
          </w:rPr>
          <w:lastRenderedPageBreak/>
          <w:t>8.4</w:t>
        </w:r>
        <w:r w:rsidRPr="008C6D37">
          <w:rPr>
            <w:rFonts w:ascii="Arial" w:hAnsi="Arial"/>
            <w:sz w:val="32"/>
            <w:lang w:val="en-US"/>
          </w:rPr>
          <w:tab/>
          <w:t xml:space="preserve">Recommended follow-up work </w:t>
        </w:r>
      </w:ins>
      <w:ins w:id="1238" w:author="Richard Bradbury" w:date="2024-11-26T00:28:00Z" w16du:dateUtc="2024-11-26T00:28:00Z">
        <w:r w:rsidR="00825CA5">
          <w:rPr>
            <w:rFonts w:ascii="Arial" w:hAnsi="Arial"/>
            <w:sz w:val="32"/>
            <w:lang w:val="en-US"/>
          </w:rPr>
          <w:t xml:space="preserve">arising </w:t>
        </w:r>
      </w:ins>
      <w:ins w:id="1239" w:author="Thomas Stockhammer (24/11/25)" w:date="2024-11-25T11:20:00Z" w16du:dateUtc="2024-11-25T10:20:00Z">
        <w:r w:rsidRPr="008C6D37">
          <w:rPr>
            <w:rFonts w:ascii="Arial" w:hAnsi="Arial"/>
            <w:sz w:val="32"/>
            <w:lang w:val="en-US"/>
          </w:rPr>
          <w:t>from version</w:t>
        </w:r>
      </w:ins>
      <w:ins w:id="1240" w:author="Richard Bradbury" w:date="2024-11-26T00:28:00Z" w16du:dateUtc="2024-11-26T00:28:00Z">
        <w:r w:rsidR="00825CA5">
          <w:rPr>
            <w:rFonts w:ascii="Arial" w:hAnsi="Arial"/>
            <w:sz w:val="32"/>
            <w:lang w:val="en-US"/>
          </w:rPr>
          <w:t> 19</w:t>
        </w:r>
      </w:ins>
    </w:p>
    <w:p w14:paraId="131EC437" w14:textId="640FE744" w:rsidR="00825CA5" w:rsidRDefault="00825CA5" w:rsidP="00825CA5">
      <w:pPr>
        <w:pStyle w:val="Heading3"/>
        <w:rPr>
          <w:ins w:id="1241" w:author="Richard Bradbury" w:date="2024-11-26T00:27:00Z" w16du:dateUtc="2024-11-26T00:27:00Z"/>
          <w:lang w:val="en-US"/>
        </w:rPr>
      </w:pPr>
      <w:ins w:id="1242" w:author="Richard Bradbury" w:date="2024-11-26T00:27:00Z" w16du:dateUtc="2024-11-26T00:27:00Z">
        <w:r>
          <w:rPr>
            <w:lang w:val="en-US"/>
          </w:rPr>
          <w:t>8.4.1</w:t>
        </w:r>
        <w:r>
          <w:rPr>
            <w:lang w:val="en-US"/>
          </w:rPr>
          <w:tab/>
          <w:t>Introduction</w:t>
        </w:r>
      </w:ins>
    </w:p>
    <w:p w14:paraId="67B8BD27" w14:textId="63035D4A" w:rsidR="00BE0674" w:rsidRPr="008C6D37" w:rsidRDefault="00BE0674" w:rsidP="00BE0674">
      <w:pPr>
        <w:keepNext/>
        <w:rPr>
          <w:ins w:id="1243" w:author="Thomas Stockhammer (24/11/25)" w:date="2024-11-25T11:20:00Z" w16du:dateUtc="2024-11-25T10:20:00Z"/>
          <w:lang w:val="en-US"/>
        </w:rPr>
      </w:pPr>
      <w:ins w:id="1244" w:author="Thomas Stockhammer (24/11/25)" w:date="2024-11-25T11:20:00Z" w16du:dateUtc="2024-11-25T10:20:00Z">
        <w:r w:rsidRPr="008C6D37">
          <w:rPr>
            <w:lang w:val="en-US"/>
          </w:rPr>
          <w:t>In a second phase of this feasibility study, additional Key Issues have been documented.</w:t>
        </w:r>
      </w:ins>
    </w:p>
    <w:p w14:paraId="353D79F4" w14:textId="5FB80681" w:rsidR="00BE0674" w:rsidRPr="008C6D37" w:rsidRDefault="00BE0674" w:rsidP="00BE0674">
      <w:pPr>
        <w:keepNext/>
        <w:rPr>
          <w:ins w:id="1245" w:author="Thomas Stockhammer (24/11/25)" w:date="2024-11-25T11:20:00Z" w16du:dateUtc="2024-11-25T10:20:00Z"/>
        </w:rPr>
      </w:pPr>
      <w:ins w:id="1246" w:author="Thomas Stockhammer (24/11/25)" w:date="2024-11-25T11:20:00Z" w16du:dateUtc="2024-11-25T10:20:00Z">
        <w:r w:rsidRPr="008C6D37">
          <w:t>Based on the study of these, the following next steps are recommended</w:t>
        </w:r>
      </w:ins>
      <w:ins w:id="1247" w:author="Richard Bradbury" w:date="2024-11-26T00:28:00Z" w16du:dateUtc="2024-11-26T00:28:00Z">
        <w:r w:rsidR="00825CA5">
          <w:t>.</w:t>
        </w:r>
      </w:ins>
    </w:p>
    <w:p w14:paraId="4A7EF516" w14:textId="7EDCBBA6" w:rsidR="00825CA5" w:rsidRDefault="00825CA5" w:rsidP="00825CA5">
      <w:pPr>
        <w:pStyle w:val="Heading3"/>
        <w:rPr>
          <w:ins w:id="1248" w:author="Richard Bradbury" w:date="2024-11-26T00:28:00Z" w16du:dateUtc="2024-11-26T00:28:00Z"/>
        </w:rPr>
      </w:pPr>
      <w:ins w:id="1249" w:author="Richard Bradbury" w:date="2024-11-26T00:28:00Z" w16du:dateUtc="2024-11-26T00:28:00Z">
        <w:r>
          <w:t>8.4.2</w:t>
        </w:r>
        <w:r>
          <w:tab/>
          <w:t>Recommend</w:t>
        </w:r>
      </w:ins>
      <w:ins w:id="1250" w:author="Richard Bradbury" w:date="2024-11-26T00:29:00Z" w16du:dateUtc="2024-11-26T00:29:00Z">
        <w:r>
          <w:t xml:space="preserve">ations </w:t>
        </w:r>
      </w:ins>
      <w:ins w:id="1251" w:author="Richard Bradbury" w:date="2024-11-26T00:30:00Z" w16du:dateUtc="2024-11-26T00:30:00Z">
        <w:r>
          <w:t>for</w:t>
        </w:r>
      </w:ins>
      <w:ins w:id="1252" w:author="Richard Bradbury" w:date="2024-11-26T00:28:00Z" w16du:dateUtc="2024-11-26T00:28:00Z">
        <w:r>
          <w:t xml:space="preserve"> </w:t>
        </w:r>
      </w:ins>
      <w:ins w:id="1253" w:author="Richard Bradbury" w:date="2024-11-26T00:29:00Z" w16du:dateUtc="2024-11-26T00:29:00Z">
        <w:r>
          <w:t xml:space="preserve">stage 2 </w:t>
        </w:r>
      </w:ins>
      <w:ins w:id="1254" w:author="Richard Bradbury" w:date="2024-11-26T00:28:00Z" w16du:dateUtc="2024-11-26T00:28:00Z">
        <w:r>
          <w:t>normative work arising from version 19</w:t>
        </w:r>
      </w:ins>
    </w:p>
    <w:p w14:paraId="127C57FD" w14:textId="4D4BC7AB" w:rsidR="00BE0674" w:rsidRPr="008C6D37" w:rsidRDefault="00825CA5" w:rsidP="00825CA5">
      <w:pPr>
        <w:rPr>
          <w:ins w:id="1255" w:author="Thomas Stockhammer (24/11/25)" w:date="2024-11-25T11:20:00Z" w16du:dateUtc="2024-11-25T10:20:00Z"/>
        </w:rPr>
      </w:pPr>
      <w:ins w:id="1256" w:author="Richard Bradbury" w:date="2024-11-26T00:28:00Z" w16du:dateUtc="2024-11-26T00:28:00Z">
        <w:r>
          <w:t>It</w:t>
        </w:r>
      </w:ins>
      <w:ins w:id="1257" w:author="Richard Bradbury" w:date="2024-11-26T00:29:00Z" w16du:dateUtc="2024-11-26T00:29:00Z">
        <w:r>
          <w:t xml:space="preserve"> is recommended to p</w:t>
        </w:r>
      </w:ins>
      <w:ins w:id="1258" w:author="Thomas Stockhammer (24/11/25)" w:date="2024-11-25T11:20:00Z" w16du:dateUtc="2024-11-25T10:20:00Z">
        <w:r w:rsidR="00BE0674" w:rsidRPr="008C6D37">
          <w:t>rovide relevant extensions to TS 26.502 </w:t>
        </w:r>
        <w:r w:rsidR="00BE0674">
          <w:t>[29]</w:t>
        </w:r>
        <w:r w:rsidR="00BE0674" w:rsidRPr="008C6D37">
          <w:t xml:space="preserve"> to extend the MBS User Service architecture based on the updated conclusions in clause 5. Candidates for these extensions are:</w:t>
        </w:r>
      </w:ins>
    </w:p>
    <w:p w14:paraId="48C667DB" w14:textId="77777777" w:rsidR="00825CA5" w:rsidRDefault="00825CA5" w:rsidP="00825CA5">
      <w:pPr>
        <w:pStyle w:val="B1"/>
        <w:rPr>
          <w:ins w:id="1259" w:author="Richard Bradbury" w:date="2024-11-26T00:32:00Z" w16du:dateUtc="2024-11-26T00:32:00Z"/>
        </w:rPr>
      </w:pPr>
      <w:ins w:id="1260" w:author="Richard Bradbury" w:date="2024-11-26T00:31:00Z" w16du:dateUtc="2024-11-26T00:31:00Z">
        <w:r>
          <w:t>1.</w:t>
        </w:r>
      </w:ins>
      <w:ins w:id="1261" w:author="Thomas Stockhammer (24/11/25)" w:date="2024-11-25T11:20:00Z" w16du:dateUtc="2024-11-25T10:20:00Z">
        <w:r w:rsidR="00BE0674" w:rsidRPr="008C6D37">
          <w:tab/>
        </w:r>
      </w:ins>
      <w:ins w:id="1262" w:author="Richard Bradbury" w:date="2024-11-26T00:31:00Z" w16du:dateUtc="2024-11-26T00:31:00Z">
        <w:r>
          <w:t>F</w:t>
        </w:r>
      </w:ins>
      <w:ins w:id="1263"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264" w:author="Richard Bradbury" w:date="2024-11-26T00:32:00Z" w16du:dateUtc="2024-11-26T00:32:00Z">
        <w:r>
          <w:t> </w:t>
        </w:r>
      </w:ins>
      <w:ins w:id="1265" w:author="Thomas Stockhammer (24/11/25)" w:date="2024-11-25T11:20:00Z" w16du:dateUtc="2024-11-25T10:20:00Z">
        <w:r w:rsidR="00BE0674" w:rsidRPr="008C6D37">
          <w:t xml:space="preserve">5.9 </w:t>
        </w:r>
      </w:ins>
      <w:ins w:id="1266" w:author="Richard Bradbury" w:date="2024-11-26T00:32:00Z" w16du:dateUtc="2024-11-26T00:32:00Z">
        <w:r>
          <w:t xml:space="preserve">and </w:t>
        </w:r>
      </w:ins>
      <w:ins w:id="1267" w:author="Thomas Stockhammer (24/11/25)" w:date="2024-11-25T11:20:00Z" w16du:dateUtc="2024-11-25T10:20:00Z">
        <w:r w:rsidR="00BE0674" w:rsidRPr="008C6D37">
          <w:t>based on the conclusions in clause</w:t>
        </w:r>
      </w:ins>
      <w:ins w:id="1268" w:author="Richard Bradbury" w:date="2024-11-26T00:32:00Z" w16du:dateUtc="2024-11-26T00:32:00Z">
        <w:r>
          <w:t> </w:t>
        </w:r>
      </w:ins>
      <w:ins w:id="1269" w:author="Thomas Stockhammer (24/11/25)" w:date="2024-11-25T11:20:00Z" w16du:dateUtc="2024-11-25T10:20:00Z">
        <w:r w:rsidR="00BE0674" w:rsidRPr="008C6D37">
          <w:t>5.9.7</w:t>
        </w:r>
      </w:ins>
      <w:ins w:id="1270" w:author="Richard Bradbury" w:date="2024-11-26T00:32:00Z" w16du:dateUtc="2024-11-26T00:32:00Z">
        <w:r>
          <w:t>:</w:t>
        </w:r>
      </w:ins>
    </w:p>
    <w:p w14:paraId="4748504A" w14:textId="6E1C0045" w:rsidR="00BE0674" w:rsidRPr="008C6D37" w:rsidRDefault="00825CA5" w:rsidP="00825CA5">
      <w:pPr>
        <w:pStyle w:val="B2"/>
        <w:rPr>
          <w:ins w:id="1271" w:author="Thomas Stockhammer (24/11/25)" w:date="2024-11-25T11:20:00Z" w16du:dateUtc="2024-11-25T10:20:00Z"/>
        </w:rPr>
      </w:pPr>
      <w:ins w:id="1272" w:author="Richard Bradbury" w:date="2024-11-26T00:32:00Z" w16du:dateUtc="2024-11-26T00:32:00Z">
        <w:r>
          <w:t>-</w:t>
        </w:r>
        <w:r>
          <w:tab/>
          <w:t>A</w:t>
        </w:r>
      </w:ins>
      <w:ins w:id="1273" w:author="Thomas Stockhammer (24/11/25)" w:date="2024-11-25T11:20:00Z" w16du:dateUtc="2024-11-25T10:20:00Z">
        <w:r w:rsidR="00BE0674" w:rsidRPr="008C6D37">
          <w:t>ddress Gap</w:t>
        </w:r>
      </w:ins>
      <w:ins w:id="1274" w:author="Richard Bradbury" w:date="2024-11-26T00:32:00Z" w16du:dateUtc="2024-11-26T00:32:00Z">
        <w:r>
          <w:t> </w:t>
        </w:r>
      </w:ins>
      <w:ins w:id="1275" w:author="Thomas Stockhammer (24/11/25)" w:date="2024-11-25T11:20:00Z" w16du:dateUtc="2024-11-25T10:20:00Z">
        <w:r w:rsidR="00BE0674" w:rsidRPr="008C6D37">
          <w:t xml:space="preserve">#1 </w:t>
        </w:r>
      </w:ins>
      <w:ins w:id="1276" w:author="Richard Bradbury" w:date="2024-11-26T00:33:00Z" w16du:dateUtc="2024-11-26T00:33:00Z">
        <w:r>
          <w:t xml:space="preserve">identified </w:t>
        </w:r>
      </w:ins>
      <w:ins w:id="1277" w:author="Thomas Stockhammer (24/11/25)" w:date="2024-11-25T11:20:00Z" w16du:dateUtc="2024-11-25T10:20:00Z">
        <w:r w:rsidR="00BE0674" w:rsidRPr="008C6D37">
          <w:t>in clause</w:t>
        </w:r>
      </w:ins>
      <w:ins w:id="1278" w:author="Richard Bradbury" w:date="2024-11-26T00:32:00Z" w16du:dateUtc="2024-11-26T00:32:00Z">
        <w:r>
          <w:t> </w:t>
        </w:r>
      </w:ins>
      <w:ins w:id="1279" w:author="Thomas Stockhammer (24/11/25)" w:date="2024-11-25T11:20:00Z" w16du:dateUtc="2024-11-25T10:20:00Z">
        <w:r w:rsidR="00BE0674" w:rsidRPr="008C6D37">
          <w:t xml:space="preserve">5.9.5 by the candidate solution </w:t>
        </w:r>
      </w:ins>
      <w:ins w:id="1280" w:author="Richard Bradbury" w:date="2024-11-26T00:32:00Z" w16du:dateUtc="2024-11-26T00:32:00Z">
        <w:r>
          <w:t xml:space="preserve">described </w:t>
        </w:r>
      </w:ins>
      <w:ins w:id="1281" w:author="Thomas Stockhammer (24/11/25)" w:date="2024-11-25T11:20:00Z" w16du:dateUtc="2024-11-25T10:20:00Z">
        <w:r w:rsidR="00BE0674" w:rsidRPr="008C6D37">
          <w:t>in clause</w:t>
        </w:r>
      </w:ins>
      <w:ins w:id="1282" w:author="Richard Bradbury" w:date="2024-11-26T00:32:00Z" w16du:dateUtc="2024-11-26T00:32:00Z">
        <w:r>
          <w:t> </w:t>
        </w:r>
      </w:ins>
      <w:ins w:id="1283" w:author="Thomas Stockhammer (24/11/25)" w:date="2024-11-25T11:20:00Z" w16du:dateUtc="2024-11-25T10:20:00Z">
        <w:r w:rsidR="00BE0674" w:rsidRPr="008C6D37">
          <w:t>5.9.6:</w:t>
        </w:r>
      </w:ins>
    </w:p>
    <w:p w14:paraId="3C3CF662" w14:textId="52A5CD96" w:rsidR="00BE0674" w:rsidRPr="008C6D37" w:rsidRDefault="00825CA5" w:rsidP="00825CA5">
      <w:pPr>
        <w:pStyle w:val="B3"/>
        <w:rPr>
          <w:ins w:id="1284" w:author="Thomas Stockhammer (24/11/25)" w:date="2024-11-25T11:20:00Z" w16du:dateUtc="2024-11-25T10:20:00Z"/>
        </w:rPr>
      </w:pPr>
      <w:ins w:id="1285" w:author="Richard Bradbury" w:date="2024-11-26T00:34:00Z" w16du:dateUtc="2024-11-26T00:34:00Z">
        <w:r>
          <w:t>i</w:t>
        </w:r>
      </w:ins>
      <w:ins w:id="1286" w:author="Thomas Stockhammer (24/11/25)" w:date="2024-11-25T11:20:00Z" w16du:dateUtc="2024-11-25T10:20:00Z">
        <w:r w:rsidR="00BE0674" w:rsidRPr="008C6D37">
          <w:t>.</w:t>
        </w:r>
        <w:r w:rsidR="00BE0674" w:rsidRPr="008C6D37">
          <w:tab/>
          <w:t>Defin</w:t>
        </w:r>
      </w:ins>
      <w:ins w:id="1287" w:author="Richard Bradbury" w:date="2024-11-26T00:33:00Z" w16du:dateUtc="2024-11-26T00:33:00Z">
        <w:r>
          <w:t>e</w:t>
        </w:r>
      </w:ins>
      <w:ins w:id="1288" w:author="Thomas Stockhammer (24/11/25)" w:date="2024-11-25T11:20:00Z" w16du:dateUtc="2024-11-25T10:20:00Z">
        <w:r w:rsidR="00BE0674" w:rsidRPr="008C6D37">
          <w:t xml:space="preserve"> a new reference point in TS</w:t>
        </w:r>
      </w:ins>
      <w:ins w:id="1289" w:author="Richard Bradbury" w:date="2024-11-26T00:33:00Z" w16du:dateUtc="2024-11-26T00:33:00Z">
        <w:r>
          <w:t> </w:t>
        </w:r>
      </w:ins>
      <w:ins w:id="1290" w:author="Thomas Stockhammer (24/11/25)" w:date="2024-11-25T11:20:00Z" w16du:dateUtc="2024-11-25T10:20:00Z">
        <w:r w:rsidR="00BE0674" w:rsidRPr="008C6D37">
          <w:t>26.502</w:t>
        </w:r>
      </w:ins>
      <w:ins w:id="1291" w:author="Richard Bradbury" w:date="2024-11-26T00:33:00Z" w16du:dateUtc="2024-11-26T00:33:00Z">
        <w:r>
          <w:t> </w:t>
        </w:r>
      </w:ins>
      <w:ins w:id="1292" w:author="Thomas Stockhammer (24/11/25)" w:date="2024-11-25T11:20:00Z" w16du:dateUtc="2024-11-25T10:20:00Z">
        <w:r w:rsidR="00BE0674">
          <w:t>[29]</w:t>
        </w:r>
      </w:ins>
      <w:ins w:id="1293" w:author="Richard Bradbury" w:date="2024-11-26T00:33:00Z" w16du:dateUtc="2024-11-26T00:33:00Z">
        <w:r>
          <w:t xml:space="preserve"> between the MBSTF and the MBS AS</w:t>
        </w:r>
      </w:ins>
      <w:ins w:id="1294" w:author="Thomas Stockhammer (24/11/25)" w:date="2024-11-25T11:20:00Z" w16du:dateUtc="2024-11-25T10:20:00Z">
        <w:r w:rsidR="00BE0674" w:rsidRPr="008C6D37">
          <w:t>.</w:t>
        </w:r>
      </w:ins>
    </w:p>
    <w:p w14:paraId="09C4DCBB" w14:textId="5DC11A04" w:rsidR="00BE0674" w:rsidRPr="008C6D37" w:rsidRDefault="00825CA5" w:rsidP="00825CA5">
      <w:pPr>
        <w:pStyle w:val="B3"/>
        <w:rPr>
          <w:ins w:id="1295" w:author="Thomas Stockhammer (24/11/25)" w:date="2024-11-25T11:20:00Z" w16du:dateUtc="2024-11-25T10:20:00Z"/>
        </w:rPr>
      </w:pPr>
      <w:ins w:id="1296" w:author="Richard Bradbury" w:date="2024-11-26T00:34:00Z" w16du:dateUtc="2024-11-26T00:34:00Z">
        <w:r>
          <w:t>ii</w:t>
        </w:r>
      </w:ins>
      <w:ins w:id="1297" w:author="Thomas Stockhammer (24/11/25)" w:date="2024-11-25T11:20:00Z" w16du:dateUtc="2024-11-25T10:20:00Z">
        <w:r w:rsidR="00BE0674" w:rsidRPr="008C6D37">
          <w:t>.</w:t>
        </w:r>
        <w:r w:rsidR="00BE0674" w:rsidRPr="008C6D37">
          <w:tab/>
          <w:t>Document call flows and procedures for both post-session and in-session unicast repair.</w:t>
        </w:r>
      </w:ins>
    </w:p>
    <w:p w14:paraId="60549E37" w14:textId="7FC5A652" w:rsidR="00BE0674" w:rsidRPr="008C6D37" w:rsidRDefault="00825CA5" w:rsidP="00825CA5">
      <w:pPr>
        <w:pStyle w:val="B1"/>
        <w:rPr>
          <w:ins w:id="1298" w:author="Thomas Stockhammer (24/11/25)" w:date="2024-11-25T11:20:00Z" w16du:dateUtc="2024-11-25T10:20:00Z"/>
        </w:rPr>
      </w:pPr>
      <w:ins w:id="1299" w:author="Richard Bradbury" w:date="2024-11-26T00:31:00Z" w16du:dateUtc="2024-11-26T00:31:00Z">
        <w:r>
          <w:t>2.</w:t>
        </w:r>
      </w:ins>
      <w:ins w:id="1300" w:author="Thomas Stockhammer (24/11/25)" w:date="2024-11-25T11:20:00Z" w16du:dateUtc="2024-11-25T10:20:00Z">
        <w:r w:rsidR="00BE0674" w:rsidRPr="008C6D37">
          <w:tab/>
        </w:r>
      </w:ins>
      <w:ins w:id="1301" w:author="Richard Bradbury" w:date="2024-11-26T00:31:00Z" w16du:dateUtc="2024-11-26T00:31:00Z">
        <w:r>
          <w:t>F</w:t>
        </w:r>
      </w:ins>
      <w:ins w:id="1302"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303" w:author="Richard Bradbury" w:date="2024-11-26T00:34:00Z" w16du:dateUtc="2024-11-26T00:34:00Z">
        <w:r>
          <w:t> </w:t>
        </w:r>
      </w:ins>
      <w:ins w:id="1304" w:author="Thomas Stockhammer (24/11/25)" w:date="2024-11-25T11:20:00Z" w16du:dateUtc="2024-11-25T10:20:00Z">
        <w:r w:rsidR="00BE0674" w:rsidRPr="008C6D37">
          <w:t xml:space="preserve">5.10 </w:t>
        </w:r>
      </w:ins>
      <w:ins w:id="1305" w:author="Richard Bradbury" w:date="2024-11-26T00:34:00Z" w16du:dateUtc="2024-11-26T00:34:00Z">
        <w:r>
          <w:t xml:space="preserve">and </w:t>
        </w:r>
      </w:ins>
      <w:ins w:id="1306" w:author="Thomas Stockhammer (24/11/25)" w:date="2024-11-25T11:20:00Z" w16du:dateUtc="2024-11-25T10:20:00Z">
        <w:r w:rsidR="00BE0674" w:rsidRPr="008C6D37">
          <w:t>based on the conclusions in clause</w:t>
        </w:r>
      </w:ins>
      <w:ins w:id="1307" w:author="Richard Bradbury" w:date="2024-11-26T00:34:00Z" w16du:dateUtc="2024-11-26T00:34:00Z">
        <w:r>
          <w:t> </w:t>
        </w:r>
      </w:ins>
      <w:ins w:id="1308" w:author="Thomas Stockhammer (24/11/25)" w:date="2024-11-25T11:20:00Z" w16du:dateUtc="2024-11-25T10:20:00Z">
        <w:r w:rsidR="00BE0674" w:rsidRPr="008C6D37">
          <w:t>5.10.6:</w:t>
        </w:r>
      </w:ins>
    </w:p>
    <w:p w14:paraId="29468B3C" w14:textId="5CB01859" w:rsidR="00BE0674" w:rsidRPr="008C6D37" w:rsidRDefault="00825CA5" w:rsidP="00825CA5">
      <w:pPr>
        <w:pStyle w:val="B2"/>
        <w:rPr>
          <w:ins w:id="1309" w:author="Thomas Stockhammer (24/11/25)" w:date="2024-11-25T11:20:00Z" w16du:dateUtc="2024-11-25T10:20:00Z"/>
        </w:rPr>
      </w:pPr>
      <w:ins w:id="1310" w:author="Richard Bradbury" w:date="2024-11-26T00:33:00Z" w16du:dateUtc="2024-11-26T00:33:00Z">
        <w:r>
          <w:t>a.</w:t>
        </w:r>
      </w:ins>
      <w:ins w:id="1311" w:author="Thomas Stockhammer (24/11/25)" w:date="2024-11-25T11:20:00Z" w16du:dateUtc="2024-11-25T10:20:00Z">
        <w:r w:rsidR="00BE0674"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rsidR="00BE0674">
          <w:t>[29]</w:t>
        </w:r>
        <w:r w:rsidR="00BE0674" w:rsidRPr="008C6D37">
          <w:t xml:space="preserve"> and permitting the signalling of MBMS sessions.</w:t>
        </w:r>
      </w:ins>
    </w:p>
    <w:p w14:paraId="12583BD1" w14:textId="6F65D5E0" w:rsidR="00BE0674" w:rsidRDefault="00825CA5" w:rsidP="00825CA5">
      <w:pPr>
        <w:pStyle w:val="B2"/>
        <w:rPr>
          <w:ins w:id="1312" w:author="Thomas Stockhammer (24/11/25)" w:date="2024-11-25T11:20:00Z" w16du:dateUtc="2024-11-25T10:20:00Z"/>
        </w:rPr>
      </w:pPr>
      <w:ins w:id="1313" w:author="Richard Bradbury" w:date="2024-11-26T00:34:00Z" w16du:dateUtc="2024-11-26T00:34:00Z">
        <w:r>
          <w:t>b.</w:t>
        </w:r>
      </w:ins>
      <w:ins w:id="1314" w:author="Thomas Stockhammer (24/11/25)" w:date="2024-11-25T11:20:00Z" w16du:dateUtc="2024-11-25T10:20:00Z">
        <w:r w:rsidR="00BE0674" w:rsidRPr="008C6D37">
          <w:tab/>
          <w:t>Document in an informative annex to TS 26.502 </w:t>
        </w:r>
        <w:r w:rsidR="00BE0674">
          <w:t>[29]</w:t>
        </w:r>
        <w:r w:rsidR="00BE0674" w:rsidRPr="008C6D37">
          <w:t xml:space="preserve"> the deployment architectures, client architectures and high-level call flows in clauses 5.10.2.3 and 5.10.2.4.</w:t>
        </w:r>
      </w:ins>
    </w:p>
    <w:p w14:paraId="5DFB6B2F" w14:textId="2187D206" w:rsidR="00BE0674" w:rsidRPr="008C6D37" w:rsidRDefault="00825CA5" w:rsidP="00825CA5">
      <w:pPr>
        <w:pStyle w:val="B1"/>
        <w:rPr>
          <w:ins w:id="1315" w:author="Thomas Stockhammer (24/11/25)" w:date="2024-11-25T11:20:00Z" w16du:dateUtc="2024-11-25T10:20:00Z"/>
        </w:rPr>
      </w:pPr>
      <w:ins w:id="1316" w:author="Richard Bradbury" w:date="2024-11-26T00:31:00Z" w16du:dateUtc="2024-11-26T00:31:00Z">
        <w:r>
          <w:t>3.</w:t>
        </w:r>
      </w:ins>
      <w:ins w:id="1317" w:author="Thomas Stockhammer (24/11/25)" w:date="2024-11-25T11:20:00Z" w16du:dateUtc="2024-11-25T10:20:00Z">
        <w:r w:rsidR="00BE0674" w:rsidRPr="008C6D37">
          <w:tab/>
        </w:r>
      </w:ins>
      <w:ins w:id="1318" w:author="Richard Bradbury" w:date="2024-11-26T00:31:00Z" w16du:dateUtc="2024-11-26T00:31:00Z">
        <w:r>
          <w:t>F</w:t>
        </w:r>
      </w:ins>
      <w:ins w:id="1319"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320" w:author="Richard Bradbury" w:date="2024-11-26T00:34:00Z" w16du:dateUtc="2024-11-26T00:34:00Z">
        <w:r>
          <w:t> </w:t>
        </w:r>
      </w:ins>
      <w:ins w:id="1321" w:author="Thomas Stockhammer (24/11/25)" w:date="2024-11-25T11:20:00Z" w16du:dateUtc="2024-11-25T10:20:00Z">
        <w:r w:rsidR="00BE0674" w:rsidRPr="008C6D37">
          <w:t>5.</w:t>
        </w:r>
        <w:r w:rsidR="00BE0674">
          <w:t>11</w:t>
        </w:r>
        <w:r w:rsidR="00BE0674" w:rsidRPr="008C6D37">
          <w:t xml:space="preserve"> </w:t>
        </w:r>
      </w:ins>
      <w:ins w:id="1322" w:author="Richard Bradbury" w:date="2024-11-26T00:34:00Z" w16du:dateUtc="2024-11-26T00:34:00Z">
        <w:r>
          <w:t xml:space="preserve">and </w:t>
        </w:r>
      </w:ins>
      <w:ins w:id="1323" w:author="Thomas Stockhammer (24/11/25)" w:date="2024-11-25T11:20:00Z" w16du:dateUtc="2024-11-25T10:20:00Z">
        <w:r w:rsidR="00BE0674" w:rsidRPr="008C6D37">
          <w:t>based on the conclusions in clause</w:t>
        </w:r>
      </w:ins>
      <w:ins w:id="1324" w:author="Richard Bradbury" w:date="2024-11-26T00:34:00Z" w16du:dateUtc="2024-11-26T00:34:00Z">
        <w:r>
          <w:t> </w:t>
        </w:r>
      </w:ins>
      <w:ins w:id="1325"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14BD500" w14:textId="60AFE3B9" w:rsidR="00BE0674" w:rsidRPr="003F3BA6" w:rsidRDefault="00825CA5" w:rsidP="00825CA5">
      <w:pPr>
        <w:pStyle w:val="B2"/>
        <w:rPr>
          <w:ins w:id="1326" w:author="Thomas Stockhammer (24/11/25)" w:date="2024-11-25T11:20:00Z" w16du:dateUtc="2024-11-25T10:20:00Z"/>
        </w:rPr>
      </w:pPr>
      <w:ins w:id="1327" w:author="Richard Bradbury" w:date="2024-11-26T00:34:00Z" w16du:dateUtc="2024-11-26T00:34:00Z">
        <w:r>
          <w:t>a.</w:t>
        </w:r>
      </w:ins>
      <w:ins w:id="1328" w:author="Thomas Stockhammer (24/11/25)" w:date="2024-11-25T11:20:00Z" w16du:dateUtc="2024-11-25T10:20:00Z">
        <w:r w:rsidR="00BE0674" w:rsidRPr="003F3BA6">
          <w:tab/>
        </w:r>
      </w:ins>
      <w:ins w:id="1329" w:author="Richard Bradbury" w:date="2024-11-26T00:35:00Z" w16du:dateUtc="2024-11-26T00:35:00Z">
        <w:r>
          <w:t>A</w:t>
        </w:r>
      </w:ins>
      <w:ins w:id="1330" w:author="Thomas Stockhammer (24/11/25)" w:date="2024-11-25T11:20:00Z" w16du:dateUtc="2024-11-25T10:20:00Z">
        <w:r w:rsidR="00BE0674">
          <w:t xml:space="preserve">dd the necessary functional extensions and call flows to support the </w:t>
        </w:r>
      </w:ins>
      <w:ins w:id="1331" w:author="Richard Bradbury" w:date="2024-11-26T00:51:00Z" w16du:dateUtc="2024-11-26T00:51:00Z">
        <w:r w:rsidR="00DB05AE">
          <w:t>g</w:t>
        </w:r>
      </w:ins>
      <w:ins w:id="1332" w:author="Thomas Stockhammer (24/11/25)" w:date="2024-11-25T11:20:00Z" w16du:dateUtc="2024-11-25T10:20:00Z">
        <w:r w:rsidR="00BE0674">
          <w:t xml:space="preserve">eneric </w:t>
        </w:r>
        <w:r w:rsidR="00BE0674" w:rsidRPr="003F3BA6">
          <w:t>Application Service as defined in clause</w:t>
        </w:r>
      </w:ins>
      <w:ins w:id="1333" w:author="Richard Bradbury" w:date="2024-11-26T00:35:00Z" w16du:dateUtc="2024-11-26T00:35:00Z">
        <w:r>
          <w:t> </w:t>
        </w:r>
      </w:ins>
      <w:ins w:id="1334" w:author="Thomas Stockhammer (24/11/25)" w:date="2024-11-25T11:20:00Z" w16du:dateUtc="2024-11-25T10:20:00Z">
        <w:r w:rsidR="00BE0674" w:rsidRPr="003F3BA6">
          <w:t>7.6 of TS</w:t>
        </w:r>
      </w:ins>
      <w:ins w:id="1335" w:author="Richard Bradbury" w:date="2024-11-26T00:35:00Z" w16du:dateUtc="2024-11-26T00:35:00Z">
        <w:r>
          <w:t> </w:t>
        </w:r>
      </w:ins>
      <w:ins w:id="1336" w:author="Thomas Stockhammer (24/11/25)" w:date="2024-11-25T11:20:00Z" w16du:dateUtc="2024-11-25T10:20:00Z">
        <w:r w:rsidR="00BE0674" w:rsidRPr="003F3BA6">
          <w:t>26.346</w:t>
        </w:r>
      </w:ins>
      <w:ins w:id="1337" w:author="Richard Bradbury" w:date="2024-11-26T00:35:00Z" w16du:dateUtc="2024-11-26T00:35:00Z">
        <w:r>
          <w:t> </w:t>
        </w:r>
      </w:ins>
      <w:ins w:id="1338" w:author="Thomas Stockhammer (24/11/25)" w:date="2024-11-25T11:20:00Z" w16du:dateUtc="2024-11-25T10:20:00Z">
        <w:r w:rsidR="00BE0674" w:rsidRPr="003F3BA6">
          <w:t>[16] based on the discussion in clause</w:t>
        </w:r>
      </w:ins>
      <w:ins w:id="1339" w:author="Richard Bradbury" w:date="2024-11-26T00:35:00Z" w16du:dateUtc="2024-11-26T00:35:00Z">
        <w:r>
          <w:t> </w:t>
        </w:r>
      </w:ins>
      <w:ins w:id="1340" w:author="Thomas Stockhammer (24/11/25)" w:date="2024-11-25T11:20:00Z" w16du:dateUtc="2024-11-25T10:20:00Z">
        <w:r w:rsidR="00BE0674" w:rsidRPr="003F3BA6">
          <w:t>5.11.3.2,</w:t>
        </w:r>
      </w:ins>
    </w:p>
    <w:p w14:paraId="25371C32" w14:textId="0E7354D1" w:rsidR="00BE0674" w:rsidRPr="003F3BA6" w:rsidRDefault="00825CA5" w:rsidP="00825CA5">
      <w:pPr>
        <w:pStyle w:val="B2"/>
        <w:rPr>
          <w:ins w:id="1341" w:author="Thomas Stockhammer (24/11/25)" w:date="2024-11-25T11:20:00Z" w16du:dateUtc="2024-11-25T10:20:00Z"/>
        </w:rPr>
      </w:pPr>
      <w:ins w:id="1342" w:author="Richard Bradbury" w:date="2024-11-26T00:35:00Z" w16du:dateUtc="2024-11-26T00:35:00Z">
        <w:r>
          <w:t>b.</w:t>
        </w:r>
      </w:ins>
      <w:ins w:id="1343" w:author="Thomas Stockhammer (24/11/25)" w:date="2024-11-25T11:20:00Z" w16du:dateUtc="2024-11-25T10:20:00Z">
        <w:r w:rsidR="00BE0674" w:rsidRPr="003F3BA6">
          <w:tab/>
        </w:r>
      </w:ins>
      <w:ins w:id="1344" w:author="Richard Bradbury" w:date="2024-11-26T00:35:00Z" w16du:dateUtc="2024-11-26T00:35:00Z">
        <w:r>
          <w:t>A</w:t>
        </w:r>
      </w:ins>
      <w:ins w:id="1345" w:author="Thomas Stockhammer (24/11/25)" w:date="2024-11-25T11:20:00Z" w16du:dateUtc="2024-11-25T10:20:00Z">
        <w:r w:rsidR="00BE0674">
          <w:t>dd the necessary functional extensions and call flows to support p</w:t>
        </w:r>
        <w:r w:rsidR="00BE0674" w:rsidRPr="003F3BA6">
          <w:t>artial file handling as defined in clause 7.9 of TS 26.346 [16] based on the discussion in clause</w:t>
        </w:r>
      </w:ins>
      <w:ins w:id="1346" w:author="Richard Bradbury" w:date="2024-11-26T00:35:00Z" w16du:dateUtc="2024-11-26T00:35:00Z">
        <w:r>
          <w:t> </w:t>
        </w:r>
      </w:ins>
      <w:ins w:id="1347" w:author="Thomas Stockhammer (24/11/25)" w:date="2024-11-25T11:20:00Z" w16du:dateUtc="2024-11-25T10:20:00Z">
        <w:r w:rsidR="00BE0674" w:rsidRPr="003F3BA6">
          <w:t>5.11.3.3,</w:t>
        </w:r>
      </w:ins>
    </w:p>
    <w:p w14:paraId="4E4170AC" w14:textId="2AA8B612" w:rsidR="00BE0674" w:rsidRPr="003F3BA6" w:rsidRDefault="00825CA5" w:rsidP="00825CA5">
      <w:pPr>
        <w:pStyle w:val="B2"/>
        <w:rPr>
          <w:ins w:id="1348" w:author="Thomas Stockhammer (24/11/25)" w:date="2024-11-25T11:20:00Z" w16du:dateUtc="2024-11-25T10:20:00Z"/>
        </w:rPr>
      </w:pPr>
      <w:ins w:id="1349" w:author="Richard Bradbury" w:date="2024-11-26T00:35:00Z" w16du:dateUtc="2024-11-26T00:35:00Z">
        <w:r>
          <w:t>c.</w:t>
        </w:r>
      </w:ins>
      <w:ins w:id="1350" w:author="Thomas Stockhammer (24/11/25)" w:date="2024-11-25T11:20:00Z" w16du:dateUtc="2024-11-25T10:20:00Z">
        <w:r w:rsidR="00BE0674" w:rsidRPr="003F3BA6">
          <w:tab/>
        </w:r>
      </w:ins>
      <w:ins w:id="1351" w:author="Richard Bradbury" w:date="2024-11-26T00:35:00Z" w16du:dateUtc="2024-11-26T00:35:00Z">
        <w:r>
          <w:t>A</w:t>
        </w:r>
      </w:ins>
      <w:ins w:id="1352" w:author="Thomas Stockhammer (24/11/25)" w:date="2024-11-25T11:20:00Z" w16du:dateUtc="2024-11-25T10:20:00Z">
        <w:r w:rsidR="00BE0674">
          <w:t>dd the necessary functional extensions and call flows to support r</w:t>
        </w:r>
        <w:r w:rsidR="00BE0674" w:rsidRPr="003F3BA6">
          <w:t>eporting of metrics based on the discussion in clause</w:t>
        </w:r>
      </w:ins>
      <w:ins w:id="1353" w:author="Richard Bradbury" w:date="2024-11-26T00:35:00Z" w16du:dateUtc="2024-11-26T00:35:00Z">
        <w:r>
          <w:t> </w:t>
        </w:r>
      </w:ins>
      <w:ins w:id="1354" w:author="Thomas Stockhammer (24/11/25)" w:date="2024-11-25T11:20:00Z" w16du:dateUtc="2024-11-25T10:20:00Z">
        <w:r w:rsidR="00BE0674" w:rsidRPr="003F3BA6">
          <w:t>5.11.3.4,</w:t>
        </w:r>
      </w:ins>
    </w:p>
    <w:p w14:paraId="3F8C4D67" w14:textId="6A81457B" w:rsidR="00BE0674" w:rsidRPr="008C6D37" w:rsidRDefault="00825CA5" w:rsidP="00825CA5">
      <w:pPr>
        <w:pStyle w:val="B2"/>
        <w:rPr>
          <w:ins w:id="1355" w:author="Thomas Stockhammer (24/11/25)" w:date="2024-11-25T11:20:00Z" w16du:dateUtc="2024-11-25T10:20:00Z"/>
        </w:rPr>
      </w:pPr>
      <w:ins w:id="1356" w:author="Richard Bradbury" w:date="2024-11-26T00:35:00Z" w16du:dateUtc="2024-11-26T00:35:00Z">
        <w:r>
          <w:t>d.</w:t>
        </w:r>
      </w:ins>
      <w:ins w:id="1357" w:author="Thomas Stockhammer (24/11/25)" w:date="2024-11-25T11:20:00Z" w16du:dateUtc="2024-11-25T10:20:00Z">
        <w:r w:rsidR="00BE0674" w:rsidRPr="003F3BA6">
          <w:tab/>
        </w:r>
      </w:ins>
      <w:ins w:id="1358" w:author="Richard Bradbury" w:date="2024-11-26T00:35:00Z" w16du:dateUtc="2024-11-26T00:35:00Z">
        <w:r>
          <w:t>A</w:t>
        </w:r>
      </w:ins>
      <w:ins w:id="1359" w:author="Thomas Stockhammer (24/11/25)" w:date="2024-11-25T11:20:00Z" w16du:dateUtc="2024-11-25T10:20:00Z">
        <w:r w:rsidR="00BE0674">
          <w:t>dd the necessary functional extensions and call flows to support t</w:t>
        </w:r>
        <w:r w:rsidR="00BE0674" w:rsidRPr="003F3BA6">
          <w:t>ime Synchronization as defined in TS</w:t>
        </w:r>
      </w:ins>
      <w:ins w:id="1360" w:author="Richard Bradbury" w:date="2024-11-26T00:35:00Z" w16du:dateUtc="2024-11-26T00:35:00Z">
        <w:r>
          <w:t> </w:t>
        </w:r>
      </w:ins>
      <w:ins w:id="1361" w:author="Thomas Stockhammer (24/11/25)" w:date="2024-11-25T11:20:00Z" w16du:dateUtc="2024-11-25T10:20:00Z">
        <w:r w:rsidR="00BE0674" w:rsidRPr="003F3BA6">
          <w:t>26.346</w:t>
        </w:r>
      </w:ins>
      <w:ins w:id="1362" w:author="Richard Bradbury" w:date="2024-11-26T00:35:00Z" w16du:dateUtc="2024-11-26T00:35:00Z">
        <w:r>
          <w:t> </w:t>
        </w:r>
      </w:ins>
      <w:ins w:id="1363" w:author="Thomas Stockhammer (24/11/25)" w:date="2024-11-25T11:20:00Z" w16du:dateUtc="2024-11-25T10:20:00Z">
        <w:r w:rsidR="00BE0674" w:rsidRPr="003F3BA6">
          <w:t>[16] in clause</w:t>
        </w:r>
      </w:ins>
      <w:ins w:id="1364" w:author="Richard Bradbury" w:date="2024-11-26T00:35:00Z" w16du:dateUtc="2024-11-26T00:35:00Z">
        <w:r>
          <w:t> </w:t>
        </w:r>
      </w:ins>
      <w:ins w:id="1365" w:author="Thomas Stockhammer (24/11/25)" w:date="2024-11-25T11:20:00Z" w16du:dateUtc="2024-11-25T10:20:00Z">
        <w:r w:rsidR="00BE0674" w:rsidRPr="003F3BA6">
          <w:t>4.6 based on the discussion in clause</w:t>
        </w:r>
      </w:ins>
      <w:ins w:id="1366" w:author="Richard Bradbury" w:date="2024-11-26T00:35:00Z" w16du:dateUtc="2024-11-26T00:35:00Z">
        <w:r>
          <w:t> </w:t>
        </w:r>
      </w:ins>
      <w:ins w:id="1367" w:author="Thomas Stockhammer (24/11/25)" w:date="2024-11-25T11:20:00Z" w16du:dateUtc="2024-11-25T10:20:00Z">
        <w:r w:rsidR="00BE0674" w:rsidRPr="003F3BA6">
          <w:t>5.11.3.6.</w:t>
        </w:r>
      </w:ins>
    </w:p>
    <w:p w14:paraId="5FD8DCB4" w14:textId="4E6B85E6" w:rsidR="00825CA5" w:rsidRDefault="00825CA5" w:rsidP="00825CA5">
      <w:pPr>
        <w:pStyle w:val="Heading3"/>
        <w:rPr>
          <w:ins w:id="1368" w:author="Richard Bradbury" w:date="2024-11-26T00:29:00Z" w16du:dateUtc="2024-11-26T00:29:00Z"/>
        </w:rPr>
      </w:pPr>
      <w:ins w:id="1369" w:author="Richard Bradbury" w:date="2024-11-26T00:29:00Z" w16du:dateUtc="2024-11-26T00:29:00Z">
        <w:r>
          <w:t>8.4.</w:t>
        </w:r>
      </w:ins>
      <w:ins w:id="1370" w:author="Richard Bradbury" w:date="2024-11-26T00:30:00Z" w16du:dateUtc="2024-11-26T00:30:00Z">
        <w:r>
          <w:t>3</w:t>
        </w:r>
      </w:ins>
      <w:ins w:id="1371" w:author="Richard Bradbury" w:date="2024-11-26T00:29:00Z" w16du:dateUtc="2024-11-26T00:29:00Z">
        <w:r>
          <w:tab/>
          <w:t>Recommendations for stage </w:t>
        </w:r>
      </w:ins>
      <w:ins w:id="1372" w:author="Richard Bradbury" w:date="2024-11-26T00:30:00Z" w16du:dateUtc="2024-11-26T00:30:00Z">
        <w:r>
          <w:t>3</w:t>
        </w:r>
      </w:ins>
      <w:ins w:id="1373" w:author="Richard Bradbury" w:date="2024-11-26T00:29:00Z" w16du:dateUtc="2024-11-26T00:29:00Z">
        <w:r>
          <w:t xml:space="preserve"> normative work arising from version 19</w:t>
        </w:r>
      </w:ins>
    </w:p>
    <w:p w14:paraId="048236DF" w14:textId="0010AC53" w:rsidR="00BE0674" w:rsidRPr="008C6D37" w:rsidRDefault="00825CA5" w:rsidP="00825CA5">
      <w:pPr>
        <w:rPr>
          <w:ins w:id="1374" w:author="Thomas Stockhammer (24/11/25)" w:date="2024-11-25T11:20:00Z" w16du:dateUtc="2024-11-25T10:20:00Z"/>
        </w:rPr>
      </w:pPr>
      <w:ins w:id="1375" w:author="Richard Bradbury" w:date="2024-11-26T00:29:00Z" w16du:dateUtc="2024-11-26T00:29:00Z">
        <w:r>
          <w:t>It is recommended to p</w:t>
        </w:r>
      </w:ins>
      <w:ins w:id="1376" w:author="Thomas Stockhammer (24/11/25)" w:date="2024-11-25T11:20:00Z" w16du:dateUtc="2024-11-25T10:20:00Z">
        <w:r w:rsidR="00BE0674" w:rsidRPr="008C6D37">
          <w:t>rovide relevant extensions to MBS User service protocols and formats specified in TS 26.517 </w:t>
        </w:r>
        <w:r w:rsidR="00BE0674">
          <w:t>[30]</w:t>
        </w:r>
        <w:r w:rsidR="00BE0674" w:rsidRPr="008C6D37">
          <w:t xml:space="preserve"> based on the conclusions in clause 5 and the stage-2 extensions above, if applicable. Candidates for these extensions are:</w:t>
        </w:r>
      </w:ins>
    </w:p>
    <w:p w14:paraId="499B49C3" w14:textId="77777777" w:rsidR="00825CA5" w:rsidRDefault="00825CA5" w:rsidP="00825CA5">
      <w:pPr>
        <w:pStyle w:val="B1"/>
        <w:rPr>
          <w:ins w:id="1377" w:author="Richard Bradbury" w:date="2024-11-26T00:36:00Z" w16du:dateUtc="2024-11-26T00:36:00Z"/>
        </w:rPr>
      </w:pPr>
      <w:ins w:id="1378" w:author="Richard Bradbury" w:date="2024-11-26T00:36:00Z" w16du:dateUtc="2024-11-26T00:36:00Z">
        <w:r>
          <w:t>1.</w:t>
        </w:r>
      </w:ins>
      <w:ins w:id="1379" w:author="Thomas Stockhammer (24/11/25)" w:date="2024-11-25T11:20:00Z" w16du:dateUtc="2024-11-25T10:20:00Z">
        <w:r w:rsidR="00BE0674" w:rsidRPr="008C6D37">
          <w:tab/>
        </w:r>
      </w:ins>
      <w:ins w:id="1380" w:author="Richard Bradbury" w:date="2024-11-26T00:36:00Z" w16du:dateUtc="2024-11-26T00:36:00Z">
        <w:r>
          <w:t>F</w:t>
        </w:r>
      </w:ins>
      <w:ins w:id="1381"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382" w:author="Richard Bradbury" w:date="2024-11-26T00:36:00Z" w16du:dateUtc="2024-11-26T00:36:00Z">
        <w:r>
          <w:t> </w:t>
        </w:r>
      </w:ins>
      <w:ins w:id="1383" w:author="Thomas Stockhammer (24/11/25)" w:date="2024-11-25T11:20:00Z" w16du:dateUtc="2024-11-25T10:20:00Z">
        <w:r w:rsidR="00BE0674" w:rsidRPr="008C6D37">
          <w:t xml:space="preserve">5.9 </w:t>
        </w:r>
      </w:ins>
      <w:ins w:id="1384" w:author="Richard Bradbury" w:date="2024-11-26T00:36:00Z" w16du:dateUtc="2024-11-26T00:36:00Z">
        <w:r>
          <w:t xml:space="preserve">and </w:t>
        </w:r>
      </w:ins>
      <w:ins w:id="1385" w:author="Thomas Stockhammer (24/11/25)" w:date="2024-11-25T11:20:00Z" w16du:dateUtc="2024-11-25T10:20:00Z">
        <w:r w:rsidR="00BE0674" w:rsidRPr="008C6D37">
          <w:t>based on the conclusions in clause</w:t>
        </w:r>
      </w:ins>
      <w:ins w:id="1386" w:author="Richard Bradbury" w:date="2024-11-26T00:36:00Z" w16du:dateUtc="2024-11-26T00:36:00Z">
        <w:r>
          <w:t> </w:t>
        </w:r>
      </w:ins>
      <w:ins w:id="1387" w:author="Thomas Stockhammer (24/11/25)" w:date="2024-11-25T11:20:00Z" w16du:dateUtc="2024-11-25T10:20:00Z">
        <w:r w:rsidR="00BE0674" w:rsidRPr="008C6D37">
          <w:t>5.9.7</w:t>
        </w:r>
      </w:ins>
      <w:ins w:id="1388" w:author="Richard Bradbury" w:date="2024-11-26T00:36:00Z" w16du:dateUtc="2024-11-26T00:36:00Z">
        <w:r>
          <w:t>:</w:t>
        </w:r>
      </w:ins>
    </w:p>
    <w:p w14:paraId="127FC34F" w14:textId="3FE44474" w:rsidR="00BE0674" w:rsidRPr="008C6D37" w:rsidRDefault="00825CA5" w:rsidP="00825CA5">
      <w:pPr>
        <w:pStyle w:val="B2"/>
        <w:rPr>
          <w:ins w:id="1389" w:author="Thomas Stockhammer (24/11/25)" w:date="2024-11-25T11:20:00Z" w16du:dateUtc="2024-11-25T10:20:00Z"/>
        </w:rPr>
      </w:pPr>
      <w:ins w:id="1390" w:author="Richard Bradbury" w:date="2024-11-26T00:36:00Z" w16du:dateUtc="2024-11-26T00:36:00Z">
        <w:r>
          <w:t>-</w:t>
        </w:r>
        <w:r>
          <w:tab/>
          <w:t>A</w:t>
        </w:r>
      </w:ins>
      <w:ins w:id="1391" w:author="Thomas Stockhammer (24/11/25)" w:date="2024-11-25T11:20:00Z" w16du:dateUtc="2024-11-25T10:20:00Z">
        <w:r w:rsidR="00BE0674" w:rsidRPr="008C6D37">
          <w:t>ddress Gap</w:t>
        </w:r>
      </w:ins>
      <w:ins w:id="1392" w:author="Richard Bradbury" w:date="2024-11-26T00:36:00Z" w16du:dateUtc="2024-11-26T00:36:00Z">
        <w:r>
          <w:t>s </w:t>
        </w:r>
      </w:ins>
      <w:ins w:id="1393" w:author="Thomas Stockhammer (24/11/25)" w:date="2024-11-25T11:20:00Z" w16du:dateUtc="2024-11-25T10:20:00Z">
        <w:r w:rsidR="00BE0674" w:rsidRPr="008C6D37">
          <w:t>#2, #3, #4, and</w:t>
        </w:r>
      </w:ins>
      <w:ins w:id="1394" w:author="Richard Bradbury" w:date="2024-11-26T00:36:00Z" w16du:dateUtc="2024-11-26T00:36:00Z">
        <w:r>
          <w:t> </w:t>
        </w:r>
      </w:ins>
      <w:ins w:id="1395" w:author="Thomas Stockhammer (24/11/25)" w:date="2024-11-25T11:20:00Z" w16du:dateUtc="2024-11-25T10:20:00Z">
        <w:r w:rsidR="00BE0674" w:rsidRPr="008C6D37">
          <w:t>#5 in clause</w:t>
        </w:r>
      </w:ins>
      <w:ins w:id="1396" w:author="Richard Bradbury" w:date="2024-11-26T00:36:00Z" w16du:dateUtc="2024-11-26T00:36:00Z">
        <w:r>
          <w:t> </w:t>
        </w:r>
      </w:ins>
      <w:ins w:id="1397" w:author="Thomas Stockhammer (24/11/25)" w:date="2024-11-25T11:20:00Z" w16du:dateUtc="2024-11-25T10:20:00Z">
        <w:r w:rsidR="00BE0674" w:rsidRPr="008C6D37">
          <w:t>5.9.5 by the candidate solution in clause</w:t>
        </w:r>
      </w:ins>
      <w:ins w:id="1398" w:author="Richard Bradbury" w:date="2024-11-26T00:36:00Z" w16du:dateUtc="2024-11-26T00:36:00Z">
        <w:r>
          <w:t> </w:t>
        </w:r>
      </w:ins>
      <w:ins w:id="1399" w:author="Thomas Stockhammer (24/11/25)" w:date="2024-11-25T11:20:00Z" w16du:dateUtc="2024-11-25T10:20:00Z">
        <w:r w:rsidR="00BE0674" w:rsidRPr="008C6D37">
          <w:t>5.9.6:</w:t>
        </w:r>
      </w:ins>
    </w:p>
    <w:p w14:paraId="4A746D50" w14:textId="6DEE638F" w:rsidR="00BE0674" w:rsidRPr="008C6D37" w:rsidRDefault="00825CA5" w:rsidP="00825CA5">
      <w:pPr>
        <w:pStyle w:val="B3"/>
        <w:rPr>
          <w:ins w:id="1400" w:author="Thomas Stockhammer (24/11/25)" w:date="2024-11-25T11:20:00Z" w16du:dateUtc="2024-11-25T10:20:00Z"/>
        </w:rPr>
      </w:pPr>
      <w:ins w:id="1401" w:author="Richard Bradbury" w:date="2024-11-26T00:36:00Z" w16du:dateUtc="2024-11-26T00:36:00Z">
        <w:r>
          <w:t>i.</w:t>
        </w:r>
      </w:ins>
      <w:ins w:id="1402" w:author="Thomas Stockhammer (24/11/25)" w:date="2024-11-25T11:20:00Z" w16du:dateUtc="2024-11-25T10:20:00Z">
        <w:r w:rsidR="00BE0674" w:rsidRPr="008C6D37">
          <w:tab/>
          <w:t>On gap #2 identified in clause 5.9.5, both of the following signalling options are expected to be supported:</w:t>
        </w:r>
      </w:ins>
    </w:p>
    <w:p w14:paraId="6F927811" w14:textId="77777777" w:rsidR="00BE0674" w:rsidRPr="008C6D37" w:rsidRDefault="00BE0674" w:rsidP="00BE0674">
      <w:pPr>
        <w:ind w:left="1702" w:hanging="284"/>
        <w:rPr>
          <w:ins w:id="1403" w:author="Thomas Stockhammer (24/11/25)" w:date="2024-11-25T11:20:00Z" w16du:dateUtc="2024-11-25T10:20:00Z"/>
        </w:rPr>
      </w:pPr>
      <w:ins w:id="1404" w:author="Thomas Stockhammer (24/11/25)" w:date="2024-11-25T11:20:00Z" w16du:dateUtc="2024-11-25T10:20:00Z">
        <w:r w:rsidRPr="008C6D37">
          <w:lastRenderedPageBreak/>
          <w:t>-</w:t>
        </w:r>
        <w:r w:rsidRPr="008C6D37">
          <w:tab/>
          <w:t>Using FDT parameters to signal the time when repairs can be requested using the Expires attribute).</w:t>
        </w:r>
      </w:ins>
    </w:p>
    <w:p w14:paraId="6115147E" w14:textId="77777777" w:rsidR="00BE0674" w:rsidRPr="008C6D37" w:rsidRDefault="00BE0674" w:rsidP="00BE0674">
      <w:pPr>
        <w:ind w:left="1702" w:hanging="284"/>
        <w:rPr>
          <w:ins w:id="1405" w:author="Thomas Stockhammer (24/11/25)" w:date="2024-11-25T11:20:00Z" w16du:dateUtc="2024-11-25T10:20:00Z"/>
        </w:rPr>
      </w:pPr>
      <w:ins w:id="1406" w:author="Thomas Stockhammer (24/11/25)" w:date="2024-11-25T11:20:00Z" w16du:dateUtc="2024-11-25T10:20:00Z">
        <w:r w:rsidRPr="008C6D37">
          <w:t>-</w:t>
        </w:r>
        <w:r w:rsidRPr="008C6D37">
          <w:tab/>
          <w:t>Using LCT header information to signal the time when repairs can be requested using the B-Flag.</w:t>
        </w:r>
      </w:ins>
    </w:p>
    <w:p w14:paraId="00C00A68" w14:textId="603F97A3" w:rsidR="00BE0674" w:rsidRPr="008C6D37" w:rsidRDefault="00825CA5" w:rsidP="00BE0674">
      <w:pPr>
        <w:ind w:left="1135" w:hanging="284"/>
        <w:rPr>
          <w:ins w:id="1407" w:author="Thomas Stockhammer (24/11/25)" w:date="2024-11-25T11:20:00Z" w16du:dateUtc="2024-11-25T10:20:00Z"/>
        </w:rPr>
      </w:pPr>
      <w:ins w:id="1408" w:author="Richard Bradbury" w:date="2024-11-26T00:37:00Z" w16du:dateUtc="2024-11-26T00:37:00Z">
        <w:r>
          <w:t>ii.</w:t>
        </w:r>
      </w:ins>
      <w:ins w:id="1409" w:author="Thomas Stockhammer (24/11/25)" w:date="2024-11-25T11:20:00Z" w16du:dateUtc="2024-11-25T10:20:00Z">
        <w:r w:rsidR="00BE0674" w:rsidRPr="008C6D37">
          <w:tab/>
          <w:t xml:space="preserve">On </w:t>
        </w:r>
      </w:ins>
      <w:ins w:id="1410" w:author="Richard Bradbury" w:date="2024-11-26T00:37:00Z" w16du:dateUtc="2024-11-26T00:37:00Z">
        <w:r>
          <w:t>G</w:t>
        </w:r>
      </w:ins>
      <w:ins w:id="1411" w:author="Thomas Stockhammer (24/11/25)" w:date="2024-11-25T11:20:00Z" w16du:dateUtc="2024-11-25T10:20:00Z">
        <w:r w:rsidR="00BE0674" w:rsidRPr="008C6D37">
          <w:t>ap #3 identified in clause 5.9.5, the following signalling options exist in the FLUTE File Delivery Table (FDT):</w:t>
        </w:r>
      </w:ins>
    </w:p>
    <w:p w14:paraId="625BE915" w14:textId="77777777" w:rsidR="00BE0674" w:rsidRPr="008C6D37" w:rsidRDefault="00BE0674" w:rsidP="00BE0674">
      <w:pPr>
        <w:ind w:left="1702" w:hanging="284"/>
        <w:rPr>
          <w:ins w:id="1412" w:author="Thomas Stockhammer (24/11/25)" w:date="2024-11-25T11:20:00Z" w16du:dateUtc="2024-11-25T10:20:00Z"/>
        </w:rPr>
      </w:pPr>
      <w:ins w:id="1413" w:author="Thomas Stockhammer (24/11/25)" w:date="2024-11-25T11:20:00Z" w16du:dateUtc="2024-11-25T10:20:00Z">
        <w:r w:rsidRPr="008C6D37">
          <w:t>-</w:t>
        </w:r>
        <w:r w:rsidRPr="008C6D37">
          <w:tab/>
          <w:t>Defining a new FDT extensions parameter to signal the availability time when the object needs to be released.</w:t>
        </w:r>
      </w:ins>
    </w:p>
    <w:p w14:paraId="7B09B866" w14:textId="1EE449A8" w:rsidR="00BE0674" w:rsidRPr="008C6D37" w:rsidRDefault="00825CA5" w:rsidP="00BE0674">
      <w:pPr>
        <w:ind w:left="1135" w:hanging="284"/>
        <w:rPr>
          <w:ins w:id="1414" w:author="Thomas Stockhammer (24/11/25)" w:date="2024-11-25T11:20:00Z" w16du:dateUtc="2024-11-25T10:20:00Z"/>
        </w:rPr>
      </w:pPr>
      <w:ins w:id="1415" w:author="Richard Bradbury" w:date="2024-11-26T00:37:00Z" w16du:dateUtc="2024-11-26T00:37:00Z">
        <w:r>
          <w:t>iii.</w:t>
        </w:r>
      </w:ins>
      <w:ins w:id="1416" w:author="Thomas Stockhammer (24/11/25)" w:date="2024-11-25T11:20:00Z" w16du:dateUtc="2024-11-25T10:20:00Z">
        <w:r w:rsidR="00BE0674"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1417" w:author="Richard Bradbury" w:date="2024-11-26T00:37:00Z" w16du:dateUtc="2024-11-26T00:37:00Z">
        <w:r>
          <w:t>reduced capabili</w:t>
        </w:r>
      </w:ins>
      <w:ins w:id="1418" w:author="Richard Bradbury" w:date="2024-11-26T00:38:00Z" w16du:dateUtc="2024-11-26T00:38:00Z">
        <w:r>
          <w:t>ty (</w:t>
        </w:r>
      </w:ins>
      <w:proofErr w:type="spellStart"/>
      <w:ins w:id="1419" w:author="Thomas Stockhammer (24/11/25)" w:date="2024-11-25T11:20:00Z" w16du:dateUtc="2024-11-25T10:20:00Z">
        <w:r w:rsidR="00BE0674" w:rsidRPr="008C6D37">
          <w:t>RedC</w:t>
        </w:r>
      </w:ins>
      <w:ins w:id="1420" w:author="Richard Bradbury" w:date="2024-11-26T00:38:00Z" w16du:dateUtc="2024-11-26T00:38:00Z">
        <w:r>
          <w:t>a</w:t>
        </w:r>
      </w:ins>
      <w:ins w:id="1421" w:author="Thomas Stockhammer (24/11/25)" w:date="2024-11-25T11:20:00Z" w16du:dateUtc="2024-11-25T10:20:00Z">
        <w:r w:rsidR="00BE0674" w:rsidRPr="008C6D37">
          <w:t>P</w:t>
        </w:r>
      </w:ins>
      <w:proofErr w:type="spellEnd"/>
      <w:ins w:id="1422" w:author="Richard Bradbury" w:date="2024-11-26T00:38:00Z" w16du:dateUtc="2024-11-26T00:38:00Z">
        <w:r>
          <w:t>)</w:t>
        </w:r>
      </w:ins>
      <w:ins w:id="1423" w:author="Thomas Stockhammer (24/11/25)" w:date="2024-11-25T11:20:00Z" w16du:dateUtc="2024-11-25T10:20:00Z">
        <w:r w:rsidR="00BE0674" w:rsidRPr="008C6D37">
          <w:t xml:space="preserve"> UEs.</w:t>
        </w:r>
      </w:ins>
    </w:p>
    <w:p w14:paraId="3EF40A54" w14:textId="7C3F819E" w:rsidR="00BE0674" w:rsidRPr="008C6D37" w:rsidRDefault="00825CA5" w:rsidP="00BE0674">
      <w:pPr>
        <w:ind w:left="1135" w:hanging="284"/>
        <w:rPr>
          <w:ins w:id="1424" w:author="Thomas Stockhammer (24/11/25)" w:date="2024-11-25T11:20:00Z" w16du:dateUtc="2024-11-25T10:20:00Z"/>
        </w:rPr>
      </w:pPr>
      <w:ins w:id="1425" w:author="Richard Bradbury" w:date="2024-11-26T00:37:00Z" w16du:dateUtc="2024-11-26T00:37:00Z">
        <w:r>
          <w:t>iv.</w:t>
        </w:r>
      </w:ins>
      <w:ins w:id="1426" w:author="Thomas Stockhammer (24/11/25)" w:date="2024-11-25T11:20:00Z" w16du:dateUtc="2024-11-25T10:20:00Z">
        <w:r w:rsidR="00BE0674" w:rsidRPr="008C6D37">
          <w:tab/>
          <w:t>On gap #5 identified in clause 5.9.5, time synchronization can reuse functionalities defined in TS 26.346 [16], but tighter synchronization that 1</w:t>
        </w:r>
      </w:ins>
      <w:ins w:id="1427" w:author="Richard Bradbury" w:date="2024-11-26T00:38:00Z" w16du:dateUtc="2024-11-26T00:38:00Z">
        <w:r>
          <w:t> </w:t>
        </w:r>
      </w:ins>
      <w:ins w:id="1428" w:author="Thomas Stockhammer (24/11/25)" w:date="2024-11-25T11:20:00Z" w16du:dateUtc="2024-11-25T10:20:00Z">
        <w:r w:rsidR="00BE0674" w:rsidRPr="008C6D37">
          <w:t>second. This work is aligned with the findings and work in clause</w:t>
        </w:r>
      </w:ins>
      <w:ins w:id="1429" w:author="Richard Bradbury" w:date="2024-11-26T00:38:00Z" w16du:dateUtc="2024-11-26T00:38:00Z">
        <w:r>
          <w:t> </w:t>
        </w:r>
      </w:ins>
      <w:ins w:id="1430" w:author="Thomas Stockhammer (24/11/25)" w:date="2024-11-25T11:20:00Z" w16du:dateUtc="2024-11-25T10:20:00Z">
        <w:r w:rsidR="00BE0674" w:rsidRPr="008C6D37">
          <w:t>5.11.3.6.</w:t>
        </w:r>
      </w:ins>
    </w:p>
    <w:p w14:paraId="333D1A4C" w14:textId="1116BA7A" w:rsidR="00BE0674" w:rsidRPr="008C6D37" w:rsidRDefault="00825CA5" w:rsidP="00BE0674">
      <w:pPr>
        <w:ind w:left="851" w:hanging="284"/>
        <w:rPr>
          <w:ins w:id="1431" w:author="Thomas Stockhammer (24/11/25)" w:date="2024-11-25T11:20:00Z" w16du:dateUtc="2024-11-25T10:20:00Z"/>
        </w:rPr>
      </w:pPr>
      <w:ins w:id="1432" w:author="Richard Bradbury" w:date="2024-11-26T00:38:00Z" w16du:dateUtc="2024-11-26T00:38:00Z">
        <w:r>
          <w:t>2.</w:t>
        </w:r>
      </w:ins>
      <w:ins w:id="1433" w:author="Thomas Stockhammer (24/11/25)" w:date="2024-11-25T11:20:00Z" w16du:dateUtc="2024-11-25T10:20:00Z">
        <w:r w:rsidR="00BE0674" w:rsidRPr="008C6D37">
          <w:tab/>
          <w:t xml:space="preserve">for </w:t>
        </w:r>
        <w:r w:rsidR="00BE0674" w:rsidRPr="008C6D37">
          <w:rPr>
            <w:i/>
            <w:iCs/>
          </w:rPr>
          <w:t xml:space="preserve">Key Issue #9: MBS User Service and Delivery Protocols for eMBMS </w:t>
        </w:r>
        <w:r w:rsidR="00BE0674" w:rsidRPr="008C6D37">
          <w:t xml:space="preserve">as introduced in clause 5.10 </w:t>
        </w:r>
      </w:ins>
      <w:ins w:id="1434" w:author="Richard Bradbury" w:date="2024-11-26T00:38:00Z" w16du:dateUtc="2024-11-26T00:38:00Z">
        <w:r>
          <w:t xml:space="preserve">and </w:t>
        </w:r>
      </w:ins>
      <w:ins w:id="1435" w:author="Thomas Stockhammer (24/11/25)" w:date="2024-11-25T11:20:00Z" w16du:dateUtc="2024-11-25T10:20:00Z">
        <w:r w:rsidR="00BE0674" w:rsidRPr="008C6D37">
          <w:t>based on the conclusions in clause 5.10.6:</w:t>
        </w:r>
      </w:ins>
    </w:p>
    <w:p w14:paraId="4A26B106" w14:textId="143E8036" w:rsidR="00BE0674" w:rsidRDefault="00BE0674" w:rsidP="00BE0674">
      <w:pPr>
        <w:ind w:left="1135" w:hanging="284"/>
        <w:rPr>
          <w:ins w:id="1436" w:author="Thomas Stockhammer (24/11/25)" w:date="2024-11-25T11:20:00Z" w16du:dateUtc="2024-11-25T10:20:00Z"/>
        </w:rPr>
      </w:pPr>
      <w:ins w:id="1437" w:author="Thomas Stockhammer (24/11/25)" w:date="2024-11-25T11:20:00Z" w16du:dateUtc="2024-11-25T10:20:00Z">
        <w:r w:rsidRPr="008C6D37">
          <w:t>-</w:t>
        </w:r>
        <w:r w:rsidRPr="008C6D37">
          <w:tab/>
        </w:r>
      </w:ins>
      <w:ins w:id="1438" w:author="Richard Bradbury" w:date="2024-11-26T00:38:00Z" w16du:dateUtc="2024-11-26T00:38:00Z">
        <w:r w:rsidR="00825CA5">
          <w:t>A</w:t>
        </w:r>
      </w:ins>
      <w:ins w:id="1439" w:author="Thomas Stockhammer (24/11/25)" w:date="2024-11-25T11:20:00Z" w16du:dateUtc="2024-11-25T10:20:00Z">
        <w:r w:rsidRPr="008C6D37">
          <w:t>ddress the relevant stage-3 aspects based on stage-2 work.</w:t>
        </w:r>
      </w:ins>
    </w:p>
    <w:p w14:paraId="4961FDBC" w14:textId="6DB4C240" w:rsidR="00BE0674" w:rsidRPr="008C6D37" w:rsidRDefault="00825CA5" w:rsidP="00BE0674">
      <w:pPr>
        <w:ind w:left="851" w:hanging="284"/>
        <w:rPr>
          <w:ins w:id="1440" w:author="Thomas Stockhammer (24/11/25)" w:date="2024-11-25T11:20:00Z" w16du:dateUtc="2024-11-25T10:20:00Z"/>
        </w:rPr>
      </w:pPr>
      <w:ins w:id="1441" w:author="Richard Bradbury" w:date="2024-11-26T00:38:00Z" w16du:dateUtc="2024-11-26T00:38:00Z">
        <w:r>
          <w:t>3.</w:t>
        </w:r>
      </w:ins>
      <w:ins w:id="1442" w:author="Thomas Stockhammer (24/11/25)" w:date="2024-11-25T11:20:00Z" w16du:dateUtc="2024-11-25T10:20:00Z">
        <w:r w:rsidR="00BE0674" w:rsidRPr="008C6D37">
          <w:tab/>
        </w:r>
      </w:ins>
      <w:ins w:id="1443" w:author="Richard Bradbury" w:date="2024-11-26T00:38:00Z" w16du:dateUtc="2024-11-26T00:38:00Z">
        <w:r>
          <w:t>F</w:t>
        </w:r>
      </w:ins>
      <w:ins w:id="1444"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445" w:author="Richard Bradbury" w:date="2024-11-26T00:38:00Z" w16du:dateUtc="2024-11-26T00:38:00Z">
        <w:r>
          <w:t> </w:t>
        </w:r>
      </w:ins>
      <w:ins w:id="1446" w:author="Thomas Stockhammer (24/11/25)" w:date="2024-11-25T11:20:00Z" w16du:dateUtc="2024-11-25T10:20:00Z">
        <w:r w:rsidR="00BE0674" w:rsidRPr="008C6D37">
          <w:t>5.</w:t>
        </w:r>
        <w:r w:rsidR="00BE0674">
          <w:t>11</w:t>
        </w:r>
        <w:r w:rsidR="00BE0674" w:rsidRPr="008C6D37">
          <w:t xml:space="preserve"> </w:t>
        </w:r>
      </w:ins>
      <w:ins w:id="1447" w:author="Richard Bradbury" w:date="2024-11-26T00:38:00Z" w16du:dateUtc="2024-11-26T00:38:00Z">
        <w:r>
          <w:t xml:space="preserve">and </w:t>
        </w:r>
      </w:ins>
      <w:ins w:id="1448" w:author="Thomas Stockhammer (24/11/25)" w:date="2024-11-25T11:20:00Z" w16du:dateUtc="2024-11-25T10:20:00Z">
        <w:r w:rsidR="00BE0674" w:rsidRPr="008C6D37">
          <w:t>based on the conclusions in clause</w:t>
        </w:r>
      </w:ins>
      <w:ins w:id="1449" w:author="Richard Bradbury" w:date="2024-11-26T00:38:00Z" w16du:dateUtc="2024-11-26T00:38:00Z">
        <w:r>
          <w:t> </w:t>
        </w:r>
      </w:ins>
      <w:ins w:id="1450"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4F4FE4DF" w14:textId="4E779A94" w:rsidR="00BE0674" w:rsidRDefault="00825CA5" w:rsidP="00BE0674">
      <w:pPr>
        <w:ind w:left="1135" w:hanging="284"/>
        <w:rPr>
          <w:ins w:id="1451" w:author="Thomas Stockhammer (24/11/25)" w:date="2024-11-25T11:20:00Z" w16du:dateUtc="2024-11-25T10:20:00Z"/>
        </w:rPr>
      </w:pPr>
      <w:ins w:id="1452" w:author="Richard Bradbury" w:date="2024-11-26T00:38:00Z" w16du:dateUtc="2024-11-26T00:38:00Z">
        <w:r>
          <w:t>a.</w:t>
        </w:r>
      </w:ins>
      <w:ins w:id="1453" w:author="Thomas Stockhammer (24/11/25)" w:date="2024-11-25T11:20:00Z" w16du:dateUtc="2024-11-25T10:20:00Z">
        <w:r w:rsidR="00BE0674" w:rsidRPr="008C6D37">
          <w:tab/>
        </w:r>
      </w:ins>
      <w:ins w:id="1454" w:author="Richard Bradbury" w:date="2024-11-26T00:39:00Z" w16du:dateUtc="2024-11-26T00:39:00Z">
        <w:r>
          <w:t>A</w:t>
        </w:r>
      </w:ins>
      <w:ins w:id="1455" w:author="Thomas Stockhammer (24/11/25)" w:date="2024-11-25T11:20:00Z" w16du:dateUtc="2024-11-25T10:20:00Z">
        <w:r w:rsidR="00BE0674" w:rsidRPr="008C6D37">
          <w:t>ddress the relevant stage-3 aspects based on stage-2 work.</w:t>
        </w:r>
      </w:ins>
    </w:p>
    <w:p w14:paraId="470C151B" w14:textId="0D0C9FA0" w:rsidR="00BE0674" w:rsidRPr="003F3BA6" w:rsidRDefault="00825CA5" w:rsidP="00BE0674">
      <w:pPr>
        <w:ind w:left="1135" w:hanging="284"/>
        <w:rPr>
          <w:ins w:id="1456" w:author="Thomas Stockhammer (24/11/25)" w:date="2024-11-25T11:20:00Z" w16du:dateUtc="2024-11-25T10:20:00Z"/>
        </w:rPr>
      </w:pPr>
      <w:ins w:id="1457" w:author="Richard Bradbury" w:date="2024-11-26T00:38:00Z" w16du:dateUtc="2024-11-26T00:38:00Z">
        <w:r>
          <w:t>b.</w:t>
        </w:r>
      </w:ins>
      <w:ins w:id="1458" w:author="Thomas Stockhammer (24/11/25)" w:date="2024-11-25T11:20:00Z" w16du:dateUtc="2024-11-25T10:20:00Z">
        <w:r w:rsidR="00BE0674" w:rsidRPr="003F3BA6">
          <w:tab/>
        </w:r>
      </w:ins>
      <w:ins w:id="1459" w:author="Richard Bradbury" w:date="2024-11-26T00:39:00Z" w16du:dateUtc="2024-11-26T00:39:00Z">
        <w:r>
          <w:t>A</w:t>
        </w:r>
      </w:ins>
      <w:ins w:id="1460" w:author="Thomas Stockhammer (24/11/25)" w:date="2024-11-25T11:20:00Z" w16du:dateUtc="2024-11-25T10:20:00Z">
        <w:r w:rsidR="00BE0674">
          <w:t xml:space="preserve">dapt the </w:t>
        </w:r>
      </w:ins>
      <w:ins w:id="1461" w:author="Richard Bradbury" w:date="2024-11-26T00:51:00Z" w16du:dateUtc="2024-11-26T00:51:00Z">
        <w:r w:rsidR="00DB05AE">
          <w:t>g</w:t>
        </w:r>
      </w:ins>
      <w:ins w:id="1462" w:author="Thomas Stockhammer (24/11/25)" w:date="2024-11-25T11:20:00Z" w16du:dateUtc="2024-11-25T10:20:00Z">
        <w:r w:rsidR="00BE0674">
          <w:t xml:space="preserve">eneric </w:t>
        </w:r>
        <w:r w:rsidR="00BE0674" w:rsidRPr="003F3BA6">
          <w:t>Application Service as defined in clause</w:t>
        </w:r>
      </w:ins>
      <w:ins w:id="1463" w:author="Richard Bradbury" w:date="2024-11-26T00:39:00Z" w16du:dateUtc="2024-11-26T00:39:00Z">
        <w:r>
          <w:t> </w:t>
        </w:r>
      </w:ins>
      <w:ins w:id="1464" w:author="Thomas Stockhammer (24/11/25)" w:date="2024-11-25T11:20:00Z" w16du:dateUtc="2024-11-25T10:20:00Z">
        <w:r w:rsidR="00BE0674" w:rsidRPr="003F3BA6">
          <w:t>7.6 of TS 26.346</w:t>
        </w:r>
      </w:ins>
      <w:ins w:id="1465" w:author="Richard Bradbury" w:date="2024-11-26T00:39:00Z" w16du:dateUtc="2024-11-26T00:39:00Z">
        <w:r>
          <w:t> </w:t>
        </w:r>
      </w:ins>
      <w:ins w:id="1466" w:author="Thomas Stockhammer (24/11/25)" w:date="2024-11-25T11:20:00Z" w16du:dateUtc="2024-11-25T10:20:00Z">
        <w:r w:rsidR="00BE0674" w:rsidRPr="003F3BA6">
          <w:t>[16]</w:t>
        </w:r>
        <w:r w:rsidR="00BE0674">
          <w:t xml:space="preserve"> to MBS </w:t>
        </w:r>
      </w:ins>
      <w:ins w:id="1467" w:author="Richard Bradbury" w:date="2024-11-26T00:39:00Z" w16du:dateUtc="2024-11-26T00:39:00Z">
        <w:r>
          <w:t>U</w:t>
        </w:r>
      </w:ins>
      <w:ins w:id="1468" w:author="Thomas Stockhammer (24/11/25)" w:date="2024-11-25T11:20:00Z" w16du:dateUtc="2024-11-25T10:20:00Z">
        <w:r w:rsidR="00BE0674">
          <w:t xml:space="preserve">ser </w:t>
        </w:r>
      </w:ins>
      <w:ins w:id="1469" w:author="Richard Bradbury" w:date="2024-11-26T00:39:00Z" w16du:dateUtc="2024-11-26T00:39:00Z">
        <w:r>
          <w:t>S</w:t>
        </w:r>
      </w:ins>
      <w:ins w:id="1470" w:author="Thomas Stockhammer (24/11/25)" w:date="2024-11-25T11:20:00Z" w16du:dateUtc="2024-11-25T10:20:00Z">
        <w:r w:rsidR="00BE0674">
          <w:t>ervices</w:t>
        </w:r>
        <w:r w:rsidR="00BE0674" w:rsidRPr="003F3BA6">
          <w:t>,</w:t>
        </w:r>
      </w:ins>
    </w:p>
    <w:p w14:paraId="35927B56" w14:textId="64438DE8" w:rsidR="00BE0674" w:rsidRPr="003F3BA6" w:rsidRDefault="00825CA5" w:rsidP="00BE0674">
      <w:pPr>
        <w:ind w:left="1135" w:hanging="284"/>
        <w:rPr>
          <w:ins w:id="1471" w:author="Thomas Stockhammer (24/11/25)" w:date="2024-11-25T11:20:00Z" w16du:dateUtc="2024-11-25T10:20:00Z"/>
        </w:rPr>
      </w:pPr>
      <w:ins w:id="1472" w:author="Richard Bradbury" w:date="2024-11-26T00:38:00Z" w16du:dateUtc="2024-11-26T00:38:00Z">
        <w:r>
          <w:t>c.</w:t>
        </w:r>
      </w:ins>
      <w:ins w:id="1473" w:author="Thomas Stockhammer (24/11/25)" w:date="2024-11-25T11:20:00Z" w16du:dateUtc="2024-11-25T10:20:00Z">
        <w:r w:rsidR="00BE0674" w:rsidRPr="003F3BA6">
          <w:tab/>
        </w:r>
      </w:ins>
      <w:ins w:id="1474" w:author="Richard Bradbury" w:date="2024-11-26T00:39:00Z" w16du:dateUtc="2024-11-26T00:39:00Z">
        <w:r>
          <w:t>A</w:t>
        </w:r>
      </w:ins>
      <w:ins w:id="1475" w:author="Thomas Stockhammer (24/11/25)" w:date="2024-11-25T11:20:00Z" w16du:dateUtc="2024-11-25T10:20:00Z">
        <w:r w:rsidR="00BE0674">
          <w:t>dapt p</w:t>
        </w:r>
        <w:r w:rsidR="00BE0674" w:rsidRPr="003F3BA6">
          <w:t xml:space="preserve">artial file handling as defined in clause 7.9 of TS 26.346 [16] </w:t>
        </w:r>
        <w:r w:rsidR="00BE0674">
          <w:t xml:space="preserve">to MBS </w:t>
        </w:r>
      </w:ins>
      <w:ins w:id="1476" w:author="Richard Bradbury" w:date="2024-11-26T00:40:00Z" w16du:dateUtc="2024-11-26T00:40:00Z">
        <w:r>
          <w:t>U</w:t>
        </w:r>
      </w:ins>
      <w:ins w:id="1477" w:author="Thomas Stockhammer (24/11/25)" w:date="2024-11-25T11:20:00Z" w16du:dateUtc="2024-11-25T10:20:00Z">
        <w:r w:rsidR="00BE0674">
          <w:t xml:space="preserve">ser </w:t>
        </w:r>
      </w:ins>
      <w:ins w:id="1478" w:author="Richard Bradbury" w:date="2024-11-26T00:40:00Z" w16du:dateUtc="2024-11-26T00:40:00Z">
        <w:r>
          <w:t>S</w:t>
        </w:r>
      </w:ins>
      <w:ins w:id="1479" w:author="Thomas Stockhammer (24/11/25)" w:date="2024-11-25T11:20:00Z" w16du:dateUtc="2024-11-25T10:20:00Z">
        <w:r w:rsidR="00BE0674">
          <w:t>ervices</w:t>
        </w:r>
      </w:ins>
    </w:p>
    <w:p w14:paraId="4F925381" w14:textId="728A2EF1" w:rsidR="00BE0674" w:rsidRPr="008C6D37" w:rsidRDefault="00825CA5" w:rsidP="00BE0674">
      <w:pPr>
        <w:ind w:left="1135" w:hanging="284"/>
        <w:rPr>
          <w:ins w:id="1480" w:author="Thomas Stockhammer (24/11/25)" w:date="2024-11-25T11:20:00Z" w16du:dateUtc="2024-11-25T10:20:00Z"/>
        </w:rPr>
      </w:pPr>
      <w:ins w:id="1481" w:author="Richard Bradbury" w:date="2024-11-26T00:38:00Z" w16du:dateUtc="2024-11-26T00:38:00Z">
        <w:r>
          <w:t>d.</w:t>
        </w:r>
      </w:ins>
      <w:ins w:id="1482" w:author="Thomas Stockhammer (24/11/25)" w:date="2024-11-25T11:20:00Z" w16du:dateUtc="2024-11-25T10:20:00Z">
        <w:r w:rsidR="00BE0674" w:rsidRPr="003F3BA6">
          <w:tab/>
        </w:r>
      </w:ins>
      <w:ins w:id="1483" w:author="Richard Bradbury" w:date="2024-11-26T00:39:00Z" w16du:dateUtc="2024-11-26T00:39:00Z">
        <w:r>
          <w:t>A</w:t>
        </w:r>
      </w:ins>
      <w:ins w:id="1484" w:author="Thomas Stockhammer (24/11/25)" w:date="2024-11-25T11:20:00Z" w16du:dateUtc="2024-11-25T10:20:00Z">
        <w:r w:rsidR="00BE0674">
          <w:t>dapt time s</w:t>
        </w:r>
        <w:r w:rsidR="00BE0674" w:rsidRPr="003F3BA6">
          <w:t>ynchronization as defined in</w:t>
        </w:r>
        <w:r w:rsidRPr="003F3BA6">
          <w:t xml:space="preserve"> clause</w:t>
        </w:r>
      </w:ins>
      <w:ins w:id="1485" w:author="Richard Bradbury" w:date="2024-11-26T00:39:00Z" w16du:dateUtc="2024-11-26T00:39:00Z">
        <w:r>
          <w:t> </w:t>
        </w:r>
      </w:ins>
      <w:ins w:id="1486" w:author="Thomas Stockhammer (24/11/25)" w:date="2024-11-25T11:20:00Z" w16du:dateUtc="2024-11-25T10:20:00Z">
        <w:r w:rsidRPr="003F3BA6">
          <w:t>4.6</w:t>
        </w:r>
        <w:r w:rsidR="00BE0674" w:rsidRPr="003F3BA6">
          <w:t xml:space="preserve"> </w:t>
        </w:r>
      </w:ins>
      <w:ins w:id="1487" w:author="Richard Bradbury" w:date="2024-11-26T00:39:00Z" w16du:dateUtc="2024-11-26T00:39:00Z">
        <w:r>
          <w:t xml:space="preserve">of </w:t>
        </w:r>
      </w:ins>
      <w:ins w:id="1488" w:author="Thomas Stockhammer (24/11/25)" w:date="2024-11-25T11:20:00Z" w16du:dateUtc="2024-11-25T10:20:00Z">
        <w:r w:rsidR="00BE0674" w:rsidRPr="003F3BA6">
          <w:t>TS</w:t>
        </w:r>
      </w:ins>
      <w:ins w:id="1489" w:author="Richard Bradbury" w:date="2024-11-26T00:39:00Z" w16du:dateUtc="2024-11-26T00:39:00Z">
        <w:r>
          <w:t> </w:t>
        </w:r>
      </w:ins>
      <w:ins w:id="1490" w:author="Thomas Stockhammer (24/11/25)" w:date="2024-11-25T11:20:00Z" w16du:dateUtc="2024-11-25T10:20:00Z">
        <w:r w:rsidR="00BE0674" w:rsidRPr="003F3BA6">
          <w:t>26.346</w:t>
        </w:r>
      </w:ins>
      <w:ins w:id="1491" w:author="Richard Bradbury" w:date="2024-11-26T00:39:00Z" w16du:dateUtc="2024-11-26T00:39:00Z">
        <w:r>
          <w:t> </w:t>
        </w:r>
      </w:ins>
      <w:ins w:id="1492" w:author="Thomas Stockhammer (24/11/25)" w:date="2024-11-25T11:20:00Z" w16du:dateUtc="2024-11-25T10:20:00Z">
        <w:r w:rsidR="00BE0674" w:rsidRPr="003F3BA6">
          <w:t>[16]</w:t>
        </w:r>
        <w:r w:rsidR="00BE0674">
          <w:t xml:space="preserve"> to MBS </w:t>
        </w:r>
      </w:ins>
      <w:ins w:id="1493" w:author="Richard Bradbury" w:date="2024-11-26T00:39:00Z" w16du:dateUtc="2024-11-26T00:39:00Z">
        <w:r>
          <w:t>U</w:t>
        </w:r>
      </w:ins>
      <w:ins w:id="1494" w:author="Thomas Stockhammer (24/11/25)" w:date="2024-11-25T11:20:00Z" w16du:dateUtc="2024-11-25T10:20:00Z">
        <w:r w:rsidR="00BE0674">
          <w:t xml:space="preserve">ser </w:t>
        </w:r>
      </w:ins>
      <w:ins w:id="1495" w:author="Richard Bradbury" w:date="2024-11-26T00:39:00Z" w16du:dateUtc="2024-11-26T00:39:00Z">
        <w:r>
          <w:t>S</w:t>
        </w:r>
      </w:ins>
      <w:ins w:id="1496" w:author="Thomas Stockhammer (24/11/25)" w:date="2024-11-25T11:20:00Z" w16du:dateUtc="2024-11-25T10:20:00Z">
        <w:r w:rsidR="00BE0674">
          <w:t>ervices</w:t>
        </w:r>
        <w:r w:rsidR="00BE0674" w:rsidRPr="003F3BA6">
          <w:t>.</w:t>
        </w:r>
      </w:ins>
    </w:p>
    <w:p w14:paraId="4FAC4027" w14:textId="6C03E081" w:rsidR="00825CA5" w:rsidRDefault="00825CA5" w:rsidP="00825CA5">
      <w:pPr>
        <w:pStyle w:val="Heading3"/>
        <w:rPr>
          <w:ins w:id="1497" w:author="Richard Bradbury" w:date="2024-11-26T00:29:00Z" w16du:dateUtc="2024-11-26T00:29:00Z"/>
        </w:rPr>
      </w:pPr>
      <w:ins w:id="1498" w:author="Richard Bradbury" w:date="2024-11-26T00:29:00Z" w16du:dateUtc="2024-11-26T00:29:00Z">
        <w:r>
          <w:t>8.4.</w:t>
        </w:r>
      </w:ins>
      <w:ins w:id="1499" w:author="Richard Bradbury" w:date="2024-11-26T00:30:00Z" w16du:dateUtc="2024-11-26T00:30:00Z">
        <w:r>
          <w:t>4</w:t>
        </w:r>
      </w:ins>
      <w:ins w:id="1500" w:author="Richard Bradbury" w:date="2024-11-26T00:29:00Z" w16du:dateUtc="2024-11-26T00:29:00Z">
        <w:r>
          <w:tab/>
          <w:t>Recommendations for further study arising from version 19</w:t>
        </w:r>
      </w:ins>
    </w:p>
    <w:p w14:paraId="3B9A5DB8" w14:textId="5907B20C" w:rsidR="00BE0674" w:rsidRPr="008C6D37" w:rsidRDefault="00825CA5" w:rsidP="00825CA5">
      <w:pPr>
        <w:rPr>
          <w:ins w:id="1501" w:author="Thomas Stockhammer (24/11/25)" w:date="2024-11-25T11:20:00Z" w16du:dateUtc="2024-11-25T10:20:00Z"/>
        </w:rPr>
      </w:pPr>
      <w:ins w:id="1502" w:author="Richard Bradbury" w:date="2024-11-26T00:30:00Z" w16du:dateUtc="2024-11-26T00:30:00Z">
        <w:r>
          <w:t>It is recommended to c</w:t>
        </w:r>
      </w:ins>
      <w:ins w:id="1503" w:author="Thomas Stockhammer (24/11/25)" w:date="2024-11-25T11:20:00Z" w16du:dateUtc="2024-11-25T10:20:00Z">
        <w:r w:rsidR="00BE0674" w:rsidRPr="008C6D37">
          <w:t>ontinue the study of additional extensions to MBS User Services. Candidate topics based on the present document are:</w:t>
        </w:r>
      </w:ins>
    </w:p>
    <w:p w14:paraId="2C0A3E3A" w14:textId="29A1B494" w:rsidR="00BE0674" w:rsidRPr="008C6D37" w:rsidRDefault="00503C3B" w:rsidP="00503C3B">
      <w:pPr>
        <w:pStyle w:val="B1"/>
        <w:rPr>
          <w:ins w:id="1504" w:author="Thomas Stockhammer (24/11/25)" w:date="2024-11-25T11:20:00Z" w16du:dateUtc="2024-11-25T10:20:00Z"/>
        </w:rPr>
      </w:pPr>
      <w:ins w:id="1505" w:author="Richard Bradbury" w:date="2024-11-26T00:45:00Z" w16du:dateUtc="2024-11-26T00:45:00Z">
        <w:r>
          <w:t>1.</w:t>
        </w:r>
      </w:ins>
      <w:ins w:id="1506" w:author="Thomas Stockhammer (24/11/25)" w:date="2024-11-25T11:20:00Z" w16du:dateUtc="2024-11-25T10:20:00Z">
        <w:r w:rsidR="00BE0674" w:rsidRPr="008C6D37">
          <w:tab/>
        </w:r>
      </w:ins>
      <w:ins w:id="1507" w:author="Richard Bradbury" w:date="2024-11-26T00:46:00Z" w16du:dateUtc="2024-11-26T00:46:00Z">
        <w:r>
          <w:t>F</w:t>
        </w:r>
      </w:ins>
      <w:ins w:id="1508"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09" w:author="Richard Bradbury" w:date="2024-11-26T00:45:00Z" w16du:dateUtc="2024-11-26T00:45:00Z">
        <w:r>
          <w:t> </w:t>
        </w:r>
      </w:ins>
      <w:ins w:id="1510" w:author="Thomas Stockhammer (24/11/25)" w:date="2024-11-25T11:20:00Z" w16du:dateUtc="2024-11-25T10:20:00Z">
        <w:r w:rsidR="00BE0674" w:rsidRPr="008C6D37">
          <w:t xml:space="preserve">5.10 </w:t>
        </w:r>
      </w:ins>
      <w:ins w:id="1511" w:author="Richard Bradbury" w:date="2024-11-26T00:45:00Z" w16du:dateUtc="2024-11-26T00:45:00Z">
        <w:r>
          <w:t xml:space="preserve">and </w:t>
        </w:r>
      </w:ins>
      <w:ins w:id="1512" w:author="Thomas Stockhammer (24/11/25)" w:date="2024-11-25T11:20:00Z" w16du:dateUtc="2024-11-25T10:20:00Z">
        <w:r w:rsidR="00BE0674" w:rsidRPr="008C6D37">
          <w:t>based on the conclusions in clause 5.10.6:</w:t>
        </w:r>
      </w:ins>
    </w:p>
    <w:p w14:paraId="2001FD81" w14:textId="7B63D12B" w:rsidR="00BE0674" w:rsidRPr="008C6D37" w:rsidRDefault="00503C3B" w:rsidP="00503C3B">
      <w:pPr>
        <w:pStyle w:val="B2"/>
        <w:rPr>
          <w:ins w:id="1513" w:author="Thomas Stockhammer (24/11/25)" w:date="2024-11-25T11:20:00Z" w16du:dateUtc="2024-11-25T10:20:00Z"/>
        </w:rPr>
      </w:pPr>
      <w:ins w:id="1514" w:author="Richard Bradbury" w:date="2024-11-26T00:45:00Z" w16du:dateUtc="2024-11-26T00:45:00Z">
        <w:r>
          <w:t>a.</w:t>
        </w:r>
      </w:ins>
      <w:ins w:id="1515" w:author="Thomas Stockhammer (24/11/25)" w:date="2024-11-25T11:20:00Z" w16du:dateUtc="2024-11-25T10:20:00Z">
        <w:r w:rsidR="00BE0674" w:rsidRPr="008C6D37">
          <w:tab/>
          <w:t>Validate the approaches by implementation, for example in 5G-MAG Reference Tools, and identify if the functionality is fully supported or any further specification updates are needed.</w:t>
        </w:r>
      </w:ins>
    </w:p>
    <w:p w14:paraId="07670DD1" w14:textId="3F17B7D7" w:rsidR="00BE0674" w:rsidRDefault="00503C3B" w:rsidP="00503C3B">
      <w:pPr>
        <w:pStyle w:val="B2"/>
        <w:rPr>
          <w:ins w:id="1516" w:author="Thomas Stockhammer (24/11/25)" w:date="2024-11-25T11:20:00Z" w16du:dateUtc="2024-11-25T10:20:00Z"/>
        </w:rPr>
      </w:pPr>
      <w:ins w:id="1517" w:author="Richard Bradbury" w:date="2024-11-26T00:45:00Z" w16du:dateUtc="2024-11-26T00:45:00Z">
        <w:r>
          <w:t>b.</w:t>
        </w:r>
      </w:ins>
      <w:ins w:id="1518" w:author="Thomas Stockhammer (24/11/25)" w:date="2024-11-25T11:20:00Z" w16du:dateUtc="2024-11-25T10:20:00Z">
        <w:r w:rsidR="00BE0674" w:rsidRPr="008C6D37">
          <w:tab/>
          <w:t>Going forward, ensure that enhancements to the MBSTF and delivery methods in MBS can also be leveraged and deployed for eMBMS.</w:t>
        </w:r>
      </w:ins>
    </w:p>
    <w:p w14:paraId="1789B723" w14:textId="1F2D216E" w:rsidR="00BE0674" w:rsidRDefault="00503C3B" w:rsidP="00503C3B">
      <w:pPr>
        <w:pStyle w:val="B1"/>
        <w:rPr>
          <w:ins w:id="1519" w:author="Thomas Stockhammer (24/11/25)" w:date="2024-11-25T11:20:00Z" w16du:dateUtc="2024-11-25T10:20:00Z"/>
        </w:rPr>
      </w:pPr>
      <w:ins w:id="1520" w:author="Richard Bradbury" w:date="2024-11-26T00:45:00Z" w16du:dateUtc="2024-11-26T00:45:00Z">
        <w:r>
          <w:t>2.</w:t>
        </w:r>
      </w:ins>
      <w:ins w:id="1521" w:author="Thomas Stockhammer (24/11/25)" w:date="2024-11-25T11:20:00Z" w16du:dateUtc="2024-11-25T10:20:00Z">
        <w:r w:rsidR="00BE0674" w:rsidRPr="008C6D37">
          <w:tab/>
        </w:r>
      </w:ins>
      <w:ins w:id="1522" w:author="Richard Bradbury" w:date="2024-11-26T00:46:00Z" w16du:dateUtc="2024-11-26T00:46:00Z">
        <w:r>
          <w:t>F</w:t>
        </w:r>
      </w:ins>
      <w:ins w:id="1523"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24" w:author="Richard Bradbury" w:date="2024-11-26T00:45:00Z" w16du:dateUtc="2024-11-26T00:45:00Z">
        <w:r>
          <w:t> </w:t>
        </w:r>
      </w:ins>
      <w:ins w:id="1525" w:author="Thomas Stockhammer (24/11/25)" w:date="2024-11-25T11:20:00Z" w16du:dateUtc="2024-11-25T10:20:00Z">
        <w:r w:rsidR="00BE0674" w:rsidRPr="008C6D37">
          <w:t>5.</w:t>
        </w:r>
        <w:r w:rsidR="00BE0674">
          <w:t>11</w:t>
        </w:r>
        <w:r w:rsidR="00BE0674" w:rsidRPr="008C6D37">
          <w:t xml:space="preserve"> based on the conclusions in clause</w:t>
        </w:r>
      </w:ins>
      <w:ins w:id="1526" w:author="Richard Bradbury" w:date="2024-11-26T00:45:00Z" w16du:dateUtc="2024-11-26T00:45:00Z">
        <w:r>
          <w:t> </w:t>
        </w:r>
      </w:ins>
      <w:ins w:id="1527"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94373A3" w14:textId="7BB9A80B" w:rsidR="00BE0674" w:rsidRPr="008C6D37" w:rsidRDefault="00BE0674" w:rsidP="00503C3B">
      <w:pPr>
        <w:pStyle w:val="B2"/>
        <w:rPr>
          <w:ins w:id="1528" w:author="Thomas Stockhammer (24/11/25)" w:date="2024-11-25T11:20:00Z" w16du:dateUtc="2024-11-25T10:20:00Z"/>
        </w:rPr>
      </w:pPr>
      <w:ins w:id="1529" w:author="Thomas Stockhammer (24/11/25)" w:date="2024-11-25T11:20:00Z" w16du:dateUtc="2024-11-25T10:20:00Z">
        <w:r>
          <w:t>-</w:t>
        </w:r>
        <w:r>
          <w:tab/>
          <w:t>Further study MBMS features that are not yet supported in based on the analysis in clause</w:t>
        </w:r>
      </w:ins>
      <w:ins w:id="1530" w:author="Richard Bradbury" w:date="2024-11-26T00:46:00Z" w16du:dateUtc="2024-11-26T00:46:00Z">
        <w:r w:rsidR="00503C3B">
          <w:t> </w:t>
        </w:r>
      </w:ins>
      <w:ins w:id="1531" w:author="Thomas Stockhammer (24/11/25)" w:date="2024-11-25T11:20:00Z" w16du:dateUtc="2024-11-25T10:20:00Z">
        <w:r>
          <w:t>5.11.2</w:t>
        </w:r>
        <w:r w:rsidRPr="00D87448">
          <w:t>.</w:t>
        </w:r>
      </w:ins>
    </w:p>
    <w:p w14:paraId="51248BD0" w14:textId="71807774" w:rsidR="00825CA5" w:rsidRDefault="00825CA5" w:rsidP="00825CA5">
      <w:pPr>
        <w:pStyle w:val="Heading3"/>
        <w:rPr>
          <w:ins w:id="1532" w:author="Richard Bradbury" w:date="2024-11-26T00:30:00Z" w16du:dateUtc="2024-11-26T00:30:00Z"/>
        </w:rPr>
      </w:pPr>
      <w:ins w:id="1533" w:author="Richard Bradbury" w:date="2024-11-26T00:30:00Z" w16du:dateUtc="2024-11-26T00:30:00Z">
        <w:r>
          <w:t>8.4.4</w:t>
        </w:r>
        <w:r>
          <w:tab/>
          <w:t>Recommendations for coordination arising from version 19</w:t>
        </w:r>
      </w:ins>
    </w:p>
    <w:p w14:paraId="4BB7F75A" w14:textId="2389DF38" w:rsidR="00BE0674" w:rsidRPr="008C6D37" w:rsidRDefault="00825CA5" w:rsidP="00825CA5">
      <w:pPr>
        <w:rPr>
          <w:ins w:id="1534" w:author="Thomas Stockhammer (24/11/25)" w:date="2024-11-25T11:20:00Z" w16du:dateUtc="2024-11-25T10:20:00Z"/>
        </w:rPr>
      </w:pPr>
      <w:ins w:id="1535" w:author="Richard Bradbury" w:date="2024-11-26T00:30:00Z" w16du:dateUtc="2024-11-26T00:30:00Z">
        <w:r>
          <w:t>It is recommended to</w:t>
        </w:r>
      </w:ins>
      <w:ins w:id="1536" w:author="Richard Bradbury" w:date="2024-11-26T00:31:00Z" w16du:dateUtc="2024-11-26T00:31:00Z">
        <w:r>
          <w:t xml:space="preserve"> c</w:t>
        </w:r>
      </w:ins>
      <w:ins w:id="1537" w:author="Thomas Stockhammer (24/11/25)" w:date="2024-11-25T11:20:00Z" w16du:dateUtc="2024-11-25T10:20:00Z">
        <w:r w:rsidR="00BE0674" w:rsidRPr="008C6D37">
          <w:t>oordinate work with other working groups and organizations</w:t>
        </w:r>
      </w:ins>
      <w:ins w:id="1538" w:author="Richard Bradbury" w:date="2024-11-26T00:31:00Z" w16du:dateUtc="2024-11-26T00:31:00Z">
        <w:r>
          <w:t xml:space="preserve"> as follows</w:t>
        </w:r>
      </w:ins>
      <w:ins w:id="1539" w:author="Thomas Stockhammer (24/11/25)" w:date="2024-11-25T11:20:00Z" w16du:dateUtc="2024-11-25T10:20:00Z">
        <w:r w:rsidR="00BE0674" w:rsidRPr="008C6D37">
          <w:t>:</w:t>
        </w:r>
      </w:ins>
    </w:p>
    <w:p w14:paraId="6B9907F1" w14:textId="25028B16" w:rsidR="00BE0674" w:rsidRPr="008C6D37" w:rsidRDefault="00DC2703" w:rsidP="00DC2703">
      <w:pPr>
        <w:pStyle w:val="B1"/>
        <w:rPr>
          <w:ins w:id="1540" w:author="Thomas Stockhammer (24/11/25)" w:date="2024-11-25T11:20:00Z" w16du:dateUtc="2024-11-25T10:20:00Z"/>
        </w:rPr>
      </w:pPr>
      <w:ins w:id="1541" w:author="Richard Bradbury" w:date="2024-11-26T00:40:00Z" w16du:dateUtc="2024-11-26T00:40:00Z">
        <w:r>
          <w:t>1.</w:t>
        </w:r>
      </w:ins>
      <w:ins w:id="1542" w:author="Thomas Stockhammer (24/11/25)" w:date="2024-11-25T11:20:00Z" w16du:dateUtc="2024-11-25T10:20:00Z">
        <w:r w:rsidR="00BE0674" w:rsidRPr="008C6D37">
          <w:tab/>
        </w:r>
      </w:ins>
      <w:ins w:id="1543" w:author="Richard Bradbury" w:date="2024-11-26T00:40:00Z" w16du:dateUtc="2024-11-26T00:40:00Z">
        <w:r>
          <w:t>F</w:t>
        </w:r>
      </w:ins>
      <w:ins w:id="1544" w:author="Thomas Stockhammer (24/11/25)" w:date="2024-11-25T11:20:00Z" w16du:dateUtc="2024-11-25T10:20:00Z">
        <w:r w:rsidR="00BE0674" w:rsidRPr="008C6D37">
          <w:t xml:space="preserve">or </w:t>
        </w:r>
        <w:r w:rsidR="00BE0674" w:rsidRPr="008C6D37">
          <w:rPr>
            <w:i/>
            <w:iCs/>
          </w:rPr>
          <w:t xml:space="preserve">Key Issue #9: MBS User Service and Delivery Protocols for eMBMS </w:t>
        </w:r>
        <w:r w:rsidR="00BE0674" w:rsidRPr="008C6D37">
          <w:t>as introduced in clause</w:t>
        </w:r>
      </w:ins>
      <w:ins w:id="1545" w:author="Richard Bradbury" w:date="2024-11-26T00:40:00Z" w16du:dateUtc="2024-11-26T00:40:00Z">
        <w:r>
          <w:t> </w:t>
        </w:r>
      </w:ins>
      <w:ins w:id="1546" w:author="Thomas Stockhammer (24/11/25)" w:date="2024-11-25T11:20:00Z" w16du:dateUtc="2024-11-25T10:20:00Z">
        <w:r w:rsidR="00BE0674" w:rsidRPr="008C6D37">
          <w:t xml:space="preserve">5.10 </w:t>
        </w:r>
      </w:ins>
      <w:ins w:id="1547" w:author="Richard Bradbury" w:date="2024-11-26T00:40:00Z" w16du:dateUtc="2024-11-26T00:40:00Z">
        <w:r>
          <w:t xml:space="preserve">and </w:t>
        </w:r>
      </w:ins>
      <w:ins w:id="1548" w:author="Thomas Stockhammer (24/11/25)" w:date="2024-11-25T11:20:00Z" w16du:dateUtc="2024-11-25T10:20:00Z">
        <w:r w:rsidR="00BE0674" w:rsidRPr="008C6D37">
          <w:t>based on the conclusions in clause</w:t>
        </w:r>
      </w:ins>
      <w:ins w:id="1549" w:author="Richard Bradbury" w:date="2024-11-26T00:40:00Z" w16du:dateUtc="2024-11-26T00:40:00Z">
        <w:r>
          <w:t> </w:t>
        </w:r>
      </w:ins>
      <w:ins w:id="1550" w:author="Thomas Stockhammer (24/11/25)" w:date="2024-11-25T11:20:00Z" w16du:dateUtc="2024-11-25T10:20:00Z">
        <w:r w:rsidR="00BE0674" w:rsidRPr="008C6D37">
          <w:t>5.10.6:</w:t>
        </w:r>
      </w:ins>
    </w:p>
    <w:p w14:paraId="68D296FE" w14:textId="2E239DF8" w:rsidR="00BE0674" w:rsidRPr="008C6D37" w:rsidRDefault="00DC2703" w:rsidP="00DC2703">
      <w:pPr>
        <w:pStyle w:val="B2"/>
        <w:rPr>
          <w:ins w:id="1551" w:author="Thomas Stockhammer (24/11/25)" w:date="2024-11-25T11:20:00Z" w16du:dateUtc="2024-11-25T10:20:00Z"/>
        </w:rPr>
      </w:pPr>
      <w:ins w:id="1552" w:author="Richard Bradbury" w:date="2024-11-26T00:40:00Z" w16du:dateUtc="2024-11-26T00:40:00Z">
        <w:r>
          <w:t>a.</w:t>
        </w:r>
      </w:ins>
      <w:ins w:id="1553" w:author="Thomas Stockhammer (24/11/25)" w:date="2024-11-25T11:20:00Z" w16du:dateUtc="2024-11-25T10:20:00Z">
        <w:r w:rsidR="00BE0674" w:rsidRPr="008C6D37">
          <w:tab/>
          <w:t>Validate the approaches by implementation, for example in 5G-MAG Reference Tools.</w:t>
        </w:r>
      </w:ins>
    </w:p>
    <w:p w14:paraId="71F78495" w14:textId="7171BB25" w:rsidR="00BE0674" w:rsidRDefault="00DC2703" w:rsidP="00DC2703">
      <w:pPr>
        <w:pStyle w:val="B2"/>
        <w:rPr>
          <w:ins w:id="1554" w:author="Thomas Stockhammer (24/11/25)" w:date="2024-11-25T11:20:00Z" w16du:dateUtc="2024-11-25T10:20:00Z"/>
        </w:rPr>
      </w:pPr>
      <w:ins w:id="1555" w:author="Richard Bradbury" w:date="2024-11-26T00:40:00Z" w16du:dateUtc="2024-11-26T00:40:00Z">
        <w:r>
          <w:t>b.</w:t>
        </w:r>
      </w:ins>
      <w:ins w:id="1556" w:author="Thomas Stockhammer (24/11/25)" w:date="2024-11-25T11:20:00Z" w16du:dateUtc="2024-11-25T10:20:00Z">
        <w:r w:rsidR="00BE0674" w:rsidRPr="008C6D37">
          <w:tab/>
        </w:r>
      </w:ins>
      <w:ins w:id="1557" w:author="Richard Bradbury" w:date="2024-11-26T00:41:00Z" w16du:dateUtc="2024-11-26T00:41:00Z">
        <w:r>
          <w:t>V</w:t>
        </w:r>
      </w:ins>
      <w:ins w:id="1558" w:author="Thomas Stockhammer (24/11/25)" w:date="2024-11-25T11:20:00Z" w16du:dateUtc="2024-11-25T10:20:00Z">
        <w:r w:rsidR="00BE0674" w:rsidRPr="008C6D37">
          <w:t>alidate</w:t>
        </w:r>
        <w:r w:rsidRPr="008C6D37">
          <w:t xml:space="preserve"> with other working groups</w:t>
        </w:r>
        <w:r w:rsidR="00BE0674" w:rsidRPr="008C6D37">
          <w:t xml:space="preserve"> whether the TMGI allocation in the MBS U</w:t>
        </w:r>
      </w:ins>
      <w:ins w:id="1559" w:author="Richard Bradbury" w:date="2024-11-26T00:41:00Z" w16du:dateUtc="2024-11-26T00:41:00Z">
        <w:r>
          <w:t xml:space="preserve">ser </w:t>
        </w:r>
      </w:ins>
      <w:ins w:id="1560" w:author="Thomas Stockhammer (24/11/25)" w:date="2024-11-25T11:20:00Z" w16du:dateUtc="2024-11-25T10:20:00Z">
        <w:r w:rsidR="00BE0674" w:rsidRPr="008C6D37">
          <w:t>S</w:t>
        </w:r>
      </w:ins>
      <w:ins w:id="1561" w:author="Richard Bradbury" w:date="2024-11-26T00:41:00Z" w16du:dateUtc="2024-11-26T00:41:00Z">
        <w:r>
          <w:t>ervice</w:t>
        </w:r>
      </w:ins>
      <w:ins w:id="1562" w:author="Thomas Stockhammer (24/11/25)" w:date="2024-11-25T11:20:00Z" w16du:dateUtc="2024-11-25T10:20:00Z">
        <w:r w:rsidR="00BE0674" w:rsidRPr="008C6D37">
          <w:t xml:space="preserve"> Announcement is achievable via MB-SMF.</w:t>
        </w:r>
      </w:ins>
    </w:p>
    <w:p w14:paraId="3FA64110" w14:textId="499BB842" w:rsidR="00BE0674" w:rsidRDefault="00DC2703" w:rsidP="00DC2703">
      <w:pPr>
        <w:pStyle w:val="B1"/>
        <w:rPr>
          <w:ins w:id="1563" w:author="Thomas Stockhammer (24/11/25)" w:date="2024-11-25T11:20:00Z" w16du:dateUtc="2024-11-25T10:20:00Z"/>
        </w:rPr>
      </w:pPr>
      <w:ins w:id="1564" w:author="Richard Bradbury" w:date="2024-11-26T00:41:00Z" w16du:dateUtc="2024-11-26T00:41:00Z">
        <w:r>
          <w:lastRenderedPageBreak/>
          <w:t>2.</w:t>
        </w:r>
      </w:ins>
      <w:ins w:id="1565" w:author="Thomas Stockhammer (24/11/25)" w:date="2024-11-25T11:20:00Z" w16du:dateUtc="2024-11-25T10:20:00Z">
        <w:r w:rsidR="00BE0674" w:rsidRPr="008C6D37">
          <w:tab/>
        </w:r>
      </w:ins>
      <w:ins w:id="1566" w:author="Richard Bradbury" w:date="2024-11-26T00:41:00Z" w16du:dateUtc="2024-11-26T00:41:00Z">
        <w:r>
          <w:t>F</w:t>
        </w:r>
      </w:ins>
      <w:ins w:id="1567"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68" w:author="Richard Bradbury" w:date="2024-11-26T00:41:00Z" w16du:dateUtc="2024-11-26T00:41:00Z">
        <w:r>
          <w:t> </w:t>
        </w:r>
      </w:ins>
      <w:ins w:id="1569" w:author="Thomas Stockhammer (24/11/25)" w:date="2024-11-25T11:20:00Z" w16du:dateUtc="2024-11-25T10:20:00Z">
        <w:r w:rsidR="00BE0674" w:rsidRPr="008C6D37">
          <w:t>5.</w:t>
        </w:r>
        <w:r w:rsidR="00BE0674">
          <w:t>11</w:t>
        </w:r>
        <w:r w:rsidR="00BE0674" w:rsidRPr="008C6D37">
          <w:t xml:space="preserve"> </w:t>
        </w:r>
      </w:ins>
      <w:ins w:id="1570" w:author="Richard Bradbury" w:date="2024-11-26T00:41:00Z" w16du:dateUtc="2024-11-26T00:41:00Z">
        <w:r>
          <w:t xml:space="preserve">and </w:t>
        </w:r>
      </w:ins>
      <w:ins w:id="1571" w:author="Thomas Stockhammer (24/11/25)" w:date="2024-11-25T11:20:00Z" w16du:dateUtc="2024-11-25T10:20:00Z">
        <w:r w:rsidR="00BE0674" w:rsidRPr="008C6D37">
          <w:t>based on the conclusions in clause</w:t>
        </w:r>
      </w:ins>
      <w:ins w:id="1572" w:author="Richard Bradbury" w:date="2024-11-26T00:41:00Z" w16du:dateUtc="2024-11-26T00:41:00Z">
        <w:r>
          <w:t> </w:t>
        </w:r>
      </w:ins>
      <w:ins w:id="1573"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681AE33E" w14:textId="77777777" w:rsidR="00BE0674" w:rsidRPr="005E78DA" w:rsidRDefault="00BE0674" w:rsidP="00BE0674">
      <w:pPr>
        <w:ind w:left="1135" w:hanging="284"/>
        <w:rPr>
          <w:ins w:id="1574" w:author="Thomas Stockhammer (24/11/25)" w:date="2024-11-25T11:20:00Z" w16du:dateUtc="2024-11-25T10:20:00Z"/>
        </w:rPr>
      </w:pPr>
      <w:ins w:id="1575" w:author="Thomas Stockhammer (24/11/25)" w:date="2024-11-25T11:20:00Z" w16du:dateUtc="2024-11-25T10:20:00Z">
        <w:r w:rsidRPr="008C6D37">
          <w:t>-</w:t>
        </w:r>
        <w:r w:rsidRPr="008C6D37">
          <w:tab/>
          <w:t>Validate the approaches by implementation, for example in 5G-MAG Reference Tools.</w:t>
        </w:r>
      </w:ins>
    </w:p>
    <w:p w14:paraId="4331BF86" w14:textId="03B8A5AC" w:rsidR="00F451C0" w:rsidRDefault="00F451C0" w:rsidP="007556AF">
      <w:pPr>
        <w:pStyle w:val="Heading2"/>
      </w:pPr>
      <w:r w:rsidRPr="003057AB">
        <w:rPr>
          <w:highlight w:val="yellow"/>
        </w:rPr>
        <w:t xml:space="preserve">===== </w:t>
      </w:r>
      <w:r w:rsidR="007556AF">
        <w:rPr>
          <w:highlight w:val="yellow"/>
        </w:rPr>
        <w:t>END OF</w:t>
      </w:r>
      <w:r>
        <w:rPr>
          <w:highlight w:val="yellow"/>
        </w:rPr>
        <w:t xml:space="preserve"> </w:t>
      </w:r>
      <w:r w:rsidRPr="003057AB">
        <w:rPr>
          <w:highlight w:val="yellow"/>
        </w:rPr>
        <w:t>CHANGE</w:t>
      </w:r>
      <w:r w:rsidR="007556AF">
        <w:rPr>
          <w:highlight w:val="yellow"/>
        </w:rPr>
        <w:t>S</w:t>
      </w:r>
      <w:r w:rsidRPr="003057AB">
        <w:rPr>
          <w:highlight w:val="yellow"/>
        </w:rPr>
        <w:t xml:space="preserve"> =====</w:t>
      </w:r>
    </w:p>
    <w:sectPr w:rsidR="00F451C0" w:rsidSect="000B7FED">
      <w:headerReference w:type="even" r:id="rId53"/>
      <w:headerReference w:type="default" r:id="rId54"/>
      <w:headerReference w:type="first" r:id="rId5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0E6DF2" w14:textId="77777777" w:rsidR="00812B68" w:rsidRDefault="00812B68">
      <w:r>
        <w:separator/>
      </w:r>
    </w:p>
  </w:endnote>
  <w:endnote w:type="continuationSeparator" w:id="0">
    <w:p w14:paraId="670CA2E1" w14:textId="77777777" w:rsidR="00812B68" w:rsidRDefault="00812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FC76AB" w14:textId="77777777" w:rsidR="00812B68" w:rsidRDefault="00812B68">
      <w:r>
        <w:separator/>
      </w:r>
    </w:p>
  </w:footnote>
  <w:footnote w:type="continuationSeparator" w:id="0">
    <w:p w14:paraId="410DC350" w14:textId="77777777" w:rsidR="00812B68" w:rsidRDefault="00812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16cid:durableId="774053362">
    <w:abstractNumId w:val="0"/>
  </w:num>
  <w:num w:numId="2" w16cid:durableId="186220132">
    <w:abstractNumId w:val="1"/>
  </w:num>
  <w:num w:numId="3" w16cid:durableId="182315942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11-26)">
    <w15:presenceInfo w15:providerId="None" w15:userId="Richard Bradbury (2024-11-26)"/>
  </w15:person>
  <w15:person w15:author="Richard Bradbury">
    <w15:presenceInfo w15:providerId="None" w15:userId="Richard Bradbury"/>
  </w15:person>
  <w15:person w15:author="Thomas Stockhammer (24/11/26)">
    <w15:presenceInfo w15:providerId="None" w15:userId="Thomas Stockhammer (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4D2"/>
    <w:rsid w:val="00070E09"/>
    <w:rsid w:val="00090E2C"/>
    <w:rsid w:val="000A49AE"/>
    <w:rsid w:val="000A6394"/>
    <w:rsid w:val="000B7FED"/>
    <w:rsid w:val="000C038A"/>
    <w:rsid w:val="000C6598"/>
    <w:rsid w:val="000D44B3"/>
    <w:rsid w:val="00126ABA"/>
    <w:rsid w:val="00127435"/>
    <w:rsid w:val="00145D43"/>
    <w:rsid w:val="00146D13"/>
    <w:rsid w:val="00192C46"/>
    <w:rsid w:val="0019659F"/>
    <w:rsid w:val="001A08B3"/>
    <w:rsid w:val="001A7B60"/>
    <w:rsid w:val="001B52F0"/>
    <w:rsid w:val="001B7A65"/>
    <w:rsid w:val="001E41F3"/>
    <w:rsid w:val="00241484"/>
    <w:rsid w:val="0026004D"/>
    <w:rsid w:val="002640DD"/>
    <w:rsid w:val="00275D12"/>
    <w:rsid w:val="00284ED6"/>
    <w:rsid w:val="00284FEB"/>
    <w:rsid w:val="002860C4"/>
    <w:rsid w:val="002B5741"/>
    <w:rsid w:val="002C0A6B"/>
    <w:rsid w:val="002C165A"/>
    <w:rsid w:val="002D0F96"/>
    <w:rsid w:val="002E472E"/>
    <w:rsid w:val="00305409"/>
    <w:rsid w:val="003577DA"/>
    <w:rsid w:val="003609EF"/>
    <w:rsid w:val="0036231A"/>
    <w:rsid w:val="00366386"/>
    <w:rsid w:val="003736D4"/>
    <w:rsid w:val="00374DD4"/>
    <w:rsid w:val="00375DBD"/>
    <w:rsid w:val="003E1A36"/>
    <w:rsid w:val="00410371"/>
    <w:rsid w:val="004202D0"/>
    <w:rsid w:val="004242F1"/>
    <w:rsid w:val="00446E0B"/>
    <w:rsid w:val="004B75B7"/>
    <w:rsid w:val="004C64EA"/>
    <w:rsid w:val="004C78A8"/>
    <w:rsid w:val="00503C3B"/>
    <w:rsid w:val="005141D9"/>
    <w:rsid w:val="0051580D"/>
    <w:rsid w:val="00547111"/>
    <w:rsid w:val="00572AB7"/>
    <w:rsid w:val="00575AB0"/>
    <w:rsid w:val="00592D74"/>
    <w:rsid w:val="005B0CE7"/>
    <w:rsid w:val="005B3CDA"/>
    <w:rsid w:val="005E259E"/>
    <w:rsid w:val="005E2C44"/>
    <w:rsid w:val="005E323F"/>
    <w:rsid w:val="00621188"/>
    <w:rsid w:val="006257ED"/>
    <w:rsid w:val="006326E9"/>
    <w:rsid w:val="00653DE4"/>
    <w:rsid w:val="00665C47"/>
    <w:rsid w:val="00672372"/>
    <w:rsid w:val="00695808"/>
    <w:rsid w:val="006B46FB"/>
    <w:rsid w:val="006B7DE7"/>
    <w:rsid w:val="006E21FB"/>
    <w:rsid w:val="00743D8C"/>
    <w:rsid w:val="00754A3B"/>
    <w:rsid w:val="007556AF"/>
    <w:rsid w:val="00792342"/>
    <w:rsid w:val="007936BA"/>
    <w:rsid w:val="007977A8"/>
    <w:rsid w:val="007B512A"/>
    <w:rsid w:val="007C2097"/>
    <w:rsid w:val="007D6A07"/>
    <w:rsid w:val="007F7259"/>
    <w:rsid w:val="008040A8"/>
    <w:rsid w:val="00812B68"/>
    <w:rsid w:val="00825CA5"/>
    <w:rsid w:val="008279FA"/>
    <w:rsid w:val="008626E7"/>
    <w:rsid w:val="00870EE7"/>
    <w:rsid w:val="00873171"/>
    <w:rsid w:val="008863B9"/>
    <w:rsid w:val="008A45A6"/>
    <w:rsid w:val="008D3CCC"/>
    <w:rsid w:val="008F3789"/>
    <w:rsid w:val="008F686C"/>
    <w:rsid w:val="00907A18"/>
    <w:rsid w:val="009148DE"/>
    <w:rsid w:val="009345DA"/>
    <w:rsid w:val="00941E30"/>
    <w:rsid w:val="009531B0"/>
    <w:rsid w:val="00957654"/>
    <w:rsid w:val="00972F14"/>
    <w:rsid w:val="009741B3"/>
    <w:rsid w:val="009777D9"/>
    <w:rsid w:val="00991B88"/>
    <w:rsid w:val="009A5753"/>
    <w:rsid w:val="009A579D"/>
    <w:rsid w:val="009E2CFF"/>
    <w:rsid w:val="009E3297"/>
    <w:rsid w:val="009E468F"/>
    <w:rsid w:val="009F734F"/>
    <w:rsid w:val="00A246B6"/>
    <w:rsid w:val="00A47E70"/>
    <w:rsid w:val="00A50CF0"/>
    <w:rsid w:val="00A7671C"/>
    <w:rsid w:val="00AA2CBC"/>
    <w:rsid w:val="00AC5820"/>
    <w:rsid w:val="00AD1CD8"/>
    <w:rsid w:val="00AF1576"/>
    <w:rsid w:val="00B258BB"/>
    <w:rsid w:val="00B617D5"/>
    <w:rsid w:val="00B66068"/>
    <w:rsid w:val="00B67B97"/>
    <w:rsid w:val="00B7515A"/>
    <w:rsid w:val="00B968C8"/>
    <w:rsid w:val="00B97A97"/>
    <w:rsid w:val="00BA3EC5"/>
    <w:rsid w:val="00BA51D9"/>
    <w:rsid w:val="00BB5DFC"/>
    <w:rsid w:val="00BD279D"/>
    <w:rsid w:val="00BD6BB8"/>
    <w:rsid w:val="00BE0674"/>
    <w:rsid w:val="00C060FB"/>
    <w:rsid w:val="00C06454"/>
    <w:rsid w:val="00C177CB"/>
    <w:rsid w:val="00C40423"/>
    <w:rsid w:val="00C52440"/>
    <w:rsid w:val="00C64509"/>
    <w:rsid w:val="00C66BA2"/>
    <w:rsid w:val="00C80703"/>
    <w:rsid w:val="00C870F6"/>
    <w:rsid w:val="00C87AD4"/>
    <w:rsid w:val="00C87EC7"/>
    <w:rsid w:val="00C907B5"/>
    <w:rsid w:val="00C95985"/>
    <w:rsid w:val="00CC5026"/>
    <w:rsid w:val="00CC68D0"/>
    <w:rsid w:val="00D03F9A"/>
    <w:rsid w:val="00D06D51"/>
    <w:rsid w:val="00D15543"/>
    <w:rsid w:val="00D24991"/>
    <w:rsid w:val="00D312F2"/>
    <w:rsid w:val="00D41DAB"/>
    <w:rsid w:val="00D50255"/>
    <w:rsid w:val="00D66520"/>
    <w:rsid w:val="00D8065D"/>
    <w:rsid w:val="00D84AE9"/>
    <w:rsid w:val="00D9124E"/>
    <w:rsid w:val="00DB05AE"/>
    <w:rsid w:val="00DB778A"/>
    <w:rsid w:val="00DC2703"/>
    <w:rsid w:val="00DD0A4D"/>
    <w:rsid w:val="00DE34CF"/>
    <w:rsid w:val="00E11A53"/>
    <w:rsid w:val="00E13F3D"/>
    <w:rsid w:val="00E322EA"/>
    <w:rsid w:val="00E34898"/>
    <w:rsid w:val="00EA0813"/>
    <w:rsid w:val="00EB09B7"/>
    <w:rsid w:val="00EB59B4"/>
    <w:rsid w:val="00ED7E72"/>
    <w:rsid w:val="00EE7D7C"/>
    <w:rsid w:val="00F25D98"/>
    <w:rsid w:val="00F25E3A"/>
    <w:rsid w:val="00F300FB"/>
    <w:rsid w:val="00F370D2"/>
    <w:rsid w:val="00F451C0"/>
    <w:rsid w:val="00F71E7E"/>
    <w:rsid w:val="00F844A9"/>
    <w:rsid w:val="00F900A7"/>
    <w:rsid w:val="00F975B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9E2CFF"/>
    <w:rPr>
      <w:rFonts w:ascii="Arial" w:hAnsi="Arial"/>
      <w:sz w:val="32"/>
      <w:lang w:val="en-GB" w:eastAsia="en-US"/>
    </w:rPr>
  </w:style>
  <w:style w:type="paragraph" w:styleId="ListParagraph">
    <w:name w:val="List Paragraph"/>
    <w:basedOn w:val="Normal"/>
    <w:uiPriority w:val="34"/>
    <w:qFormat/>
    <w:rsid w:val="00090E2C"/>
    <w:pPr>
      <w:ind w:left="720"/>
      <w:contextualSpacing/>
    </w:p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936BA"/>
    <w:rPr>
      <w:rFonts w:ascii="Arial" w:hAnsi="Arial"/>
      <w:sz w:val="36"/>
      <w:lang w:val="en-GB" w:eastAsia="en-US"/>
    </w:rPr>
  </w:style>
  <w:style w:type="character" w:customStyle="1" w:styleId="B1Char">
    <w:name w:val="B1 Char"/>
    <w:link w:val="B1"/>
    <w:qFormat/>
    <w:rsid w:val="007936BA"/>
    <w:rPr>
      <w:rFonts w:ascii="Times New Roman" w:hAnsi="Times New Roman"/>
      <w:lang w:val="en-GB" w:eastAsia="en-US"/>
    </w:rPr>
  </w:style>
  <w:style w:type="character" w:customStyle="1" w:styleId="EXChar">
    <w:name w:val="EX Char"/>
    <w:link w:val="EX"/>
    <w:locked/>
    <w:rsid w:val="00DB778A"/>
    <w:rPr>
      <w:rFonts w:ascii="Times New Roman" w:hAnsi="Times New Roman"/>
      <w:lang w:val="en-GB" w:eastAsia="en-US"/>
    </w:rPr>
  </w:style>
  <w:style w:type="character" w:customStyle="1" w:styleId="normaltextrun">
    <w:name w:val="normaltextrun"/>
    <w:rsid w:val="00DB778A"/>
  </w:style>
  <w:style w:type="character" w:customStyle="1" w:styleId="NOZchn">
    <w:name w:val="NO Zchn"/>
    <w:link w:val="NO"/>
    <w:rsid w:val="006326E9"/>
    <w:rPr>
      <w:rFonts w:ascii="Times New Roman" w:hAnsi="Times New Roman"/>
      <w:lang w:val="en-GB" w:eastAsia="en-US"/>
    </w:rPr>
  </w:style>
  <w:style w:type="character" w:customStyle="1" w:styleId="EditorsNoteChar">
    <w:name w:val="Editor's Note Char"/>
    <w:link w:val="EditorsNote"/>
    <w:rsid w:val="006326E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326E9"/>
    <w:rPr>
      <w:rFonts w:ascii="Arial" w:hAnsi="Arial"/>
      <w:b/>
      <w:lang w:val="en-GB" w:eastAsia="en-US"/>
    </w:rPr>
  </w:style>
  <w:style w:type="character" w:customStyle="1" w:styleId="B2Char">
    <w:name w:val="B2 Char"/>
    <w:link w:val="B2"/>
    <w:locked/>
    <w:rsid w:val="006326E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5B3CDA"/>
    <w:pPr>
      <w:overflowPunct w:val="0"/>
      <w:autoSpaceDE w:val="0"/>
      <w:autoSpaceDN w:val="0"/>
      <w:adjustRightInd w:val="0"/>
      <w:textAlignment w:val="baseline"/>
    </w:pPr>
    <w:rPr>
      <w:rFonts w:eastAsia="MS Mincho"/>
      <w:b/>
      <w:bC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C060FB"/>
    <w:rPr>
      <w:rFonts w:ascii="Arial" w:hAnsi="Arial"/>
      <w:sz w:val="28"/>
      <w:lang w:val="en-GB" w:eastAsia="en-US"/>
    </w:rPr>
  </w:style>
  <w:style w:type="table" w:customStyle="1" w:styleId="TableGrid1">
    <w:name w:val="Table Grid1"/>
    <w:basedOn w:val="TableNormal"/>
    <w:next w:val="TableGrid"/>
    <w:rsid w:val="006B7DE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B7D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577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047247">
      <w:bodyDiv w:val="1"/>
      <w:marLeft w:val="0"/>
      <w:marRight w:val="0"/>
      <w:marTop w:val="0"/>
      <w:marBottom w:val="0"/>
      <w:divBdr>
        <w:top w:val="none" w:sz="0" w:space="0" w:color="auto"/>
        <w:left w:val="none" w:sz="0" w:space="0" w:color="auto"/>
        <w:bottom w:val="none" w:sz="0" w:space="0" w:color="auto"/>
        <w:right w:val="none" w:sz="0" w:space="0" w:color="auto"/>
      </w:divBdr>
    </w:div>
    <w:div w:id="498740254">
      <w:bodyDiv w:val="1"/>
      <w:marLeft w:val="0"/>
      <w:marRight w:val="0"/>
      <w:marTop w:val="0"/>
      <w:marBottom w:val="0"/>
      <w:divBdr>
        <w:top w:val="none" w:sz="0" w:space="0" w:color="auto"/>
        <w:left w:val="none" w:sz="0" w:space="0" w:color="auto"/>
        <w:bottom w:val="none" w:sz="0" w:space="0" w:color="auto"/>
        <w:right w:val="none" w:sz="0" w:space="0" w:color="auto"/>
      </w:divBdr>
    </w:div>
    <w:div w:id="596864759">
      <w:bodyDiv w:val="1"/>
      <w:marLeft w:val="0"/>
      <w:marRight w:val="0"/>
      <w:marTop w:val="0"/>
      <w:marBottom w:val="0"/>
      <w:divBdr>
        <w:top w:val="none" w:sz="0" w:space="0" w:color="auto"/>
        <w:left w:val="none" w:sz="0" w:space="0" w:color="auto"/>
        <w:bottom w:val="none" w:sz="0" w:space="0" w:color="auto"/>
        <w:right w:val="none" w:sz="0" w:space="0" w:color="auto"/>
      </w:divBdr>
    </w:div>
    <w:div w:id="975454681">
      <w:bodyDiv w:val="1"/>
      <w:marLeft w:val="0"/>
      <w:marRight w:val="0"/>
      <w:marTop w:val="0"/>
      <w:marBottom w:val="0"/>
      <w:divBdr>
        <w:top w:val="none" w:sz="0" w:space="0" w:color="auto"/>
        <w:left w:val="none" w:sz="0" w:space="0" w:color="auto"/>
        <w:bottom w:val="none" w:sz="0" w:space="0" w:color="auto"/>
        <w:right w:val="none" w:sz="0" w:space="0" w:color="auto"/>
      </w:divBdr>
    </w:div>
    <w:div w:id="1115639018">
      <w:bodyDiv w:val="1"/>
      <w:marLeft w:val="0"/>
      <w:marRight w:val="0"/>
      <w:marTop w:val="0"/>
      <w:marBottom w:val="0"/>
      <w:divBdr>
        <w:top w:val="none" w:sz="0" w:space="0" w:color="auto"/>
        <w:left w:val="none" w:sz="0" w:space="0" w:color="auto"/>
        <w:bottom w:val="none" w:sz="0" w:space="0" w:color="auto"/>
        <w:right w:val="none" w:sz="0" w:space="0" w:color="auto"/>
      </w:divBdr>
    </w:div>
    <w:div w:id="1620523287">
      <w:bodyDiv w:val="1"/>
      <w:marLeft w:val="0"/>
      <w:marRight w:val="0"/>
      <w:marTop w:val="0"/>
      <w:marBottom w:val="0"/>
      <w:divBdr>
        <w:top w:val="none" w:sz="0" w:space="0" w:color="auto"/>
        <w:left w:val="none" w:sz="0" w:space="0" w:color="auto"/>
        <w:bottom w:val="none" w:sz="0" w:space="0" w:color="auto"/>
        <w:right w:val="none" w:sz="0" w:space="0" w:color="auto"/>
      </w:divBdr>
    </w:div>
    <w:div w:id="2121030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jpeg"/><Relationship Id="rId39" Type="http://schemas.openxmlformats.org/officeDocument/2006/relationships/package" Target="embeddings/Microsoft_Visio_Drawing4.vsdx"/><Relationship Id="rId21" Type="http://schemas.openxmlformats.org/officeDocument/2006/relationships/oleObject" Target="embeddings/Microsoft_Visio_2003-2010_Drawing.vsd"/><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package" Target="embeddings/Microsoft_Visio_Drawing8.vsdx"/><Relationship Id="rId50" Type="http://schemas.openxmlformats.org/officeDocument/2006/relationships/image" Target="media/image19.png"/><Relationship Id="rId55"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PowerPoint_Slide.sldx"/><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1.vsd"/><Relationship Id="rId41" Type="http://schemas.openxmlformats.org/officeDocument/2006/relationships/package" Target="embeddings/Microsoft_Visio_Drawing5.vsdx"/><Relationship Id="rId54"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0.wmf"/><Relationship Id="rId37" Type="http://schemas.openxmlformats.org/officeDocument/2006/relationships/package" Target="embeddings/Microsoft_Visio_Drawing3.vsdx"/><Relationship Id="rId40" Type="http://schemas.openxmlformats.org/officeDocument/2006/relationships/image" Target="media/image14.emf"/><Relationship Id="rId45" Type="http://schemas.openxmlformats.org/officeDocument/2006/relationships/package" Target="embeddings/Microsoft_Visio_Drawing7.vsdx"/><Relationship Id="rId53" Type="http://schemas.openxmlformats.org/officeDocument/2006/relationships/header" Target="header2.xml"/><Relationship Id="rId58"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image" Target="media/image2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80C7995C-6D47-4273-82F7-4CD83AB271E7}">
  <ds:schemaRefs>
    <ds:schemaRef ds:uri="http://schemas.microsoft.com/sharepoint/v3/contenttype/forms"/>
  </ds:schemaRefs>
</ds:datastoreItem>
</file>

<file path=customXml/itemProps3.xml><?xml version="1.0" encoding="utf-8"?>
<ds:datastoreItem xmlns:ds="http://schemas.openxmlformats.org/officeDocument/2006/customXml" ds:itemID="{D9368982-C3C9-4CA6-A520-8095FA1EB3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B8F220-1801-4196-BA29-647CDC9563B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42</Pages>
  <Words>12414</Words>
  <Characters>70761</Characters>
  <Application>Microsoft Office Word</Application>
  <DocSecurity>0</DocSecurity>
  <Lines>589</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0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11-26)</cp:lastModifiedBy>
  <cp:revision>2</cp:revision>
  <cp:lastPrinted>1900-01-01T05:00:00Z</cp:lastPrinted>
  <dcterms:created xsi:type="dcterms:W3CDTF">2024-11-26T10:06:00Z</dcterms:created>
  <dcterms:modified xsi:type="dcterms:W3CDTF">2024-11-26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1</vt:lpwstr>
  </property>
  <property fmtid="{D5CDD505-2E9C-101B-9397-08002B2CF9AE}" pid="10" name="Spec#">
    <vt:lpwstr>26.802</vt:lpwstr>
  </property>
  <property fmtid="{D5CDD505-2E9C-101B-9397-08002B2CF9AE}" pid="11" name="Cr#">
    <vt:lpwstr>0005</vt:lpwstr>
  </property>
  <property fmtid="{D5CDD505-2E9C-101B-9397-08002B2CF9AE}" pid="12" name="Revision">
    <vt:lpwstr>1</vt:lpwstr>
  </property>
  <property fmtid="{D5CDD505-2E9C-101B-9397-08002B2CF9AE}" pid="13" name="Version">
    <vt:lpwstr>17.0.0</vt:lpwstr>
  </property>
  <property fmtid="{D5CDD505-2E9C-101B-9397-08002B2CF9AE}" pid="14" name="CrTitle">
    <vt:lpwstr>[FS_AMD] Advanced Media Delivery Features for MBS User Services</vt:lpwstr>
  </property>
  <property fmtid="{D5CDD505-2E9C-101B-9397-08002B2CF9AE}" pid="15" name="SourceIfWg">
    <vt:lpwstr>Qualcomm Incorporated, BBC, Huawei Technologies Co Ltd., XGN, Ericsson LM, ATEME</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ies>
</file>